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15AB54" w14:textId="306FDFCF"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18517A">
        <w:rPr>
          <w:b/>
          <w:i/>
          <w:noProof/>
          <w:sz w:val="28"/>
          <w:highlight w:val="yellow"/>
        </w:rPr>
        <w:t>R2-20</w:t>
      </w:r>
      <w:r w:rsidR="005371D9" w:rsidRPr="0018517A">
        <w:rPr>
          <w:b/>
          <w:i/>
          <w:noProof/>
          <w:sz w:val="28"/>
          <w:highlight w:val="yellow"/>
        </w:rPr>
        <w:t>0</w:t>
      </w:r>
      <w:r w:rsidR="0018517A" w:rsidRPr="0018517A">
        <w:rPr>
          <w:b/>
          <w:i/>
          <w:noProof/>
          <w:sz w:val="28"/>
          <w:highlight w:val="yellow"/>
        </w:rPr>
        <w:t>xxxx</w:t>
      </w:r>
    </w:p>
    <w:p w14:paraId="065A645A" w14:textId="3D3768B3" w:rsidR="00F82395" w:rsidRDefault="00271FFA" w:rsidP="00F82395">
      <w:pPr>
        <w:pStyle w:val="CRCoverPage"/>
        <w:outlineLvl w:val="0"/>
        <w:rPr>
          <w:b/>
          <w:noProof/>
          <w:sz w:val="24"/>
        </w:rPr>
      </w:pPr>
      <w:del w:id="2" w:author="RAN2#109e" w:date="2020-02-29T16:47:00Z">
        <w:r w:rsidDel="009B3651">
          <w:rPr>
            <w:b/>
            <w:noProof/>
            <w:sz w:val="24"/>
          </w:rPr>
          <w:delText>El</w:delText>
        </w:r>
        <w:r w:rsidR="001C48FF" w:rsidDel="009B3651">
          <w:rPr>
            <w:b/>
            <w:noProof/>
            <w:sz w:val="24"/>
          </w:rPr>
          <w:delText>ectronic meeting</w:delText>
        </w:r>
      </w:del>
      <w:ins w:id="3" w:author="RAN2#109e" w:date="2020-02-29T16:47:00Z">
        <w:r w:rsidR="009B3651">
          <w:rPr>
            <w:b/>
            <w:noProof/>
            <w:sz w:val="24"/>
          </w:rPr>
          <w:t>Online</w:t>
        </w:r>
      </w:ins>
      <w:r w:rsidR="001C48FF">
        <w:rPr>
          <w:b/>
          <w:noProof/>
          <w:sz w:val="24"/>
        </w:rPr>
        <w:t>,</w:t>
      </w:r>
      <w:r>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18517A">
              <w:rPr>
                <w:b/>
                <w:noProof/>
                <w:sz w:val="28"/>
                <w:highlight w:val="yellow"/>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26400AD9" w:rsidR="00F82395" w:rsidRDefault="00EB6799" w:rsidP="0018517A">
            <w:pPr>
              <w:pStyle w:val="CRCoverPage"/>
              <w:spacing w:after="0"/>
              <w:ind w:left="100"/>
              <w:rPr>
                <w:noProof/>
              </w:rPr>
            </w:pPr>
            <w:r>
              <w:rPr>
                <w:noProof/>
              </w:rPr>
              <w:t>2020/0</w:t>
            </w:r>
            <w:r w:rsidR="00F82395">
              <w:rPr>
                <w:noProof/>
              </w:rPr>
              <w:t>2/</w:t>
            </w:r>
            <w:r w:rsidR="0018517A" w:rsidRPr="0018517A">
              <w:rPr>
                <w:noProof/>
                <w:highlight w:val="yellow"/>
              </w:rPr>
              <w:t>xx</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ins w:id="6" w:author="RAN2#109e" w:date="2020-02-29T18:39:00Z"/>
                <w:noProof/>
              </w:rPr>
            </w:pPr>
            <w:r>
              <w:rPr>
                <w:noProof/>
              </w:rPr>
              <w:t>UE-group Wake-Up Signal</w:t>
            </w:r>
          </w:p>
          <w:p w14:paraId="752A4D5E" w14:textId="612462DB" w:rsidR="00A2038C" w:rsidRDefault="00A2038C" w:rsidP="00980646">
            <w:pPr>
              <w:pStyle w:val="CRCoverPage"/>
              <w:numPr>
                <w:ilvl w:val="0"/>
                <w:numId w:val="29"/>
              </w:numPr>
              <w:spacing w:after="0"/>
              <w:rPr>
                <w:noProof/>
              </w:rPr>
            </w:pPr>
            <w:ins w:id="7" w:author="RAN2#109e" w:date="2020-02-29T18:40:00Z">
              <w:r>
                <w:rPr>
                  <w:noProof/>
                </w:rPr>
                <w:t>C</w:t>
              </w:r>
            </w:ins>
            <w:ins w:id="8" w:author="RAN2#109e" w:date="2020-02-29T18:39:00Z">
              <w:r>
                <w:rPr>
                  <w:noProof/>
                </w:rPr>
                <w:t>oexistence with NR</w:t>
              </w:r>
            </w:ins>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ins w:id="9" w:author="RAN2#109e" w:date="2020-02-29T16:47:00Z">
              <w:r w:rsidR="009B3651">
                <w:rPr>
                  <w:noProof/>
                </w:rPr>
                <w:t>.1, 11.1.2</w:t>
              </w:r>
            </w:ins>
            <w:r>
              <w:rPr>
                <w:noProof/>
              </w:rPr>
              <w:t xml:space="preserve">, 11.7, 15.3.2, </w:t>
            </w:r>
            <w:ins w:id="10" w:author="RAN2#109e" w:date="2020-02-29T18:40:00Z">
              <w:r w:rsidR="00A2038C">
                <w:rPr>
                  <w:noProof/>
                </w:rPr>
                <w:t xml:space="preserve">6.1.x (new), </w:t>
              </w:r>
            </w:ins>
            <w:ins w:id="11" w:author="RAN2#109e" w:date="2020-02-29T17:05:00Z">
              <w:r w:rsidR="00B55E9F">
                <w:rPr>
                  <w:noProof/>
                </w:rPr>
                <w:t xml:space="preserve">16.3, </w:t>
              </w:r>
            </w:ins>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Default="00F82395" w:rsidP="00980646">
            <w:pPr>
              <w:pStyle w:val="CRCoverPage"/>
              <w:spacing w:after="0"/>
              <w:ind w:left="99"/>
              <w:rPr>
                <w:noProof/>
              </w:rPr>
            </w:pPr>
            <w:r>
              <w:rPr>
                <w:noProof/>
              </w:rPr>
              <w:t xml:space="preserve">TS/TR TS 38.300 </w:t>
            </w:r>
            <w:r w:rsidRPr="0018517A">
              <w:rPr>
                <w:noProof/>
                <w:highlight w:val="yellow"/>
              </w:rPr>
              <w:t xml:space="preserve">CR </w:t>
            </w:r>
            <w:r w:rsidR="0018517A" w:rsidRPr="0018517A">
              <w:rPr>
                <w:noProof/>
                <w:highlight w:val="yellow"/>
              </w:rPr>
              <w:t>0176</w:t>
            </w:r>
            <w:r>
              <w:rPr>
                <w:noProof/>
              </w:rPr>
              <w:t xml:space="preserve"> </w:t>
            </w:r>
          </w:p>
          <w:p w14:paraId="0413CC11" w14:textId="6AFC299C" w:rsidR="00F82395" w:rsidRDefault="00F82395" w:rsidP="00980646">
            <w:pPr>
              <w:pStyle w:val="CRCoverPage"/>
              <w:spacing w:after="0"/>
              <w:ind w:left="99"/>
              <w:rPr>
                <w:noProof/>
              </w:rPr>
            </w:pPr>
            <w:r>
              <w:rPr>
                <w:noProof/>
              </w:rPr>
              <w:t xml:space="preserve">TS 36.331 CR </w:t>
            </w:r>
            <w:r w:rsidR="005371D9">
              <w:rPr>
                <w:noProof/>
              </w:rPr>
              <w:t>4192</w:t>
            </w:r>
            <w:r>
              <w:rPr>
                <w:noProof/>
              </w:rPr>
              <w:t xml:space="preserve"> </w:t>
            </w:r>
          </w:p>
          <w:p w14:paraId="06886240" w14:textId="3B5FE8EE" w:rsidR="00F82395" w:rsidRDefault="00F82395" w:rsidP="00980646">
            <w:pPr>
              <w:pStyle w:val="CRCoverPage"/>
              <w:spacing w:after="0"/>
              <w:ind w:left="99"/>
              <w:rPr>
                <w:noProof/>
              </w:rPr>
            </w:pPr>
            <w:r>
              <w:rPr>
                <w:noProof/>
              </w:rPr>
              <w:t xml:space="preserve">TS 36.321 CR </w:t>
            </w:r>
            <w:r w:rsidR="0018517A" w:rsidRPr="0018517A">
              <w:rPr>
                <w:noProof/>
                <w:highlight w:val="yellow"/>
              </w:rPr>
              <w:t>1466</w:t>
            </w:r>
            <w:r>
              <w:rPr>
                <w:noProof/>
              </w:rPr>
              <w:t xml:space="preserve"> </w:t>
            </w:r>
          </w:p>
          <w:p w14:paraId="392DDBF6" w14:textId="48A1B5F6" w:rsidR="00F82395" w:rsidRDefault="00F82395" w:rsidP="00980646">
            <w:pPr>
              <w:pStyle w:val="CRCoverPage"/>
              <w:spacing w:after="0"/>
              <w:ind w:left="99"/>
              <w:rPr>
                <w:noProof/>
              </w:rPr>
            </w:pPr>
            <w:r>
              <w:rPr>
                <w:noProof/>
              </w:rPr>
              <w:t xml:space="preserve">TS 36.304 CR </w:t>
            </w:r>
            <w:r w:rsidR="0018517A" w:rsidRPr="0018517A">
              <w:rPr>
                <w:noProof/>
                <w:highlight w:val="yellow"/>
              </w:rPr>
              <w:t>0783</w:t>
            </w:r>
            <w:r>
              <w:rPr>
                <w:noProof/>
              </w:rPr>
              <w:t xml:space="preserve"> </w:t>
            </w:r>
          </w:p>
          <w:p w14:paraId="62418715" w14:textId="1C56D144" w:rsidR="00F82395" w:rsidRDefault="00F82395" w:rsidP="00980646">
            <w:pPr>
              <w:pStyle w:val="CRCoverPage"/>
              <w:spacing w:after="0"/>
              <w:ind w:left="99"/>
              <w:rPr>
                <w:noProof/>
              </w:rPr>
            </w:pPr>
            <w:r>
              <w:rPr>
                <w:noProof/>
              </w:rPr>
              <w:t xml:space="preserve">TS 36.302 CR </w:t>
            </w:r>
            <w:r w:rsidR="005371D9">
              <w:rPr>
                <w:noProof/>
              </w:rPr>
              <w:t>1202</w:t>
            </w:r>
          </w:p>
          <w:p w14:paraId="2F5C3460" w14:textId="7EB7A48F" w:rsidR="00F82395" w:rsidRDefault="00F82395" w:rsidP="0018517A">
            <w:pPr>
              <w:pStyle w:val="CRCoverPage"/>
              <w:spacing w:after="0"/>
              <w:ind w:left="99"/>
              <w:rPr>
                <w:noProof/>
              </w:rPr>
            </w:pPr>
            <w:r>
              <w:rPr>
                <w:noProof/>
              </w:rPr>
              <w:t xml:space="preserve">TS 36.306 CR </w:t>
            </w:r>
            <w:r w:rsidR="0018517A" w:rsidRPr="0018517A">
              <w:rPr>
                <w:noProof/>
                <w:highlight w:val="yellow"/>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77777777" w:rsidR="00F82395" w:rsidRDefault="00F82395" w:rsidP="00F82395">
            <w:pPr>
              <w:pStyle w:val="CRCoverPage"/>
              <w:spacing w:after="0"/>
              <w:ind w:left="100"/>
              <w:rPr>
                <w:ins w:id="12" w:author="Huawei" w:date="2020-03-03T07:38:00Z"/>
                <w:noProof/>
              </w:rPr>
            </w:pPr>
            <w:r>
              <w:rPr>
                <w:noProof/>
              </w:rPr>
              <w:t>In this revision, author ‘NB/eMTC’ is used for text that is/should be common to NB-IoT/eMTC. Blue highlights indicate editorial updates for alignment with eMTC CR. Yellow highights indicate non-alignment between NB-IoT and eMTC CR.</w:t>
            </w:r>
          </w:p>
          <w:p w14:paraId="458C0339" w14:textId="77777777" w:rsidR="00DE0A77" w:rsidRDefault="00DE0A77" w:rsidP="00F82395">
            <w:pPr>
              <w:pStyle w:val="CRCoverPage"/>
              <w:spacing w:after="0"/>
              <w:ind w:left="100"/>
              <w:rPr>
                <w:ins w:id="13" w:author="Huawei" w:date="2020-03-03T07:38:00Z"/>
                <w:noProof/>
              </w:rPr>
            </w:pPr>
          </w:p>
          <w:p w14:paraId="063B1340" w14:textId="22CA67C6" w:rsidR="00DE0A77" w:rsidRDefault="00DE0A77" w:rsidP="00DE0A77">
            <w:pPr>
              <w:pStyle w:val="CRCoverPage"/>
              <w:spacing w:after="0"/>
              <w:ind w:left="100"/>
              <w:rPr>
                <w:noProof/>
              </w:rPr>
            </w:pPr>
            <w:ins w:id="14" w:author="RAN3#107e" w:date="2020-03-03T07:39:00Z">
              <w:r>
                <w:rPr>
                  <w:noProof/>
                </w:rPr>
                <w:t xml:space="preserve">This revision includes RAN3 </w:t>
              </w:r>
            </w:ins>
            <w:ins w:id="15" w:author="RAN3#107e" w:date="2020-03-03T07:40:00Z">
              <w:r>
                <w:rPr>
                  <w:noProof/>
                </w:rPr>
                <w:t>TP</w:t>
              </w:r>
            </w:ins>
            <w:ins w:id="16" w:author="RAN3#107e" w:date="2020-03-03T07:39:00Z">
              <w:r>
                <w:rPr>
                  <w:noProof/>
                </w:rPr>
                <w:t xml:space="preserve"> in R3-201271</w:t>
              </w:r>
            </w:ins>
            <w:ins w:id="17" w:author="RAN3#107e" w:date="2020-03-03T07:46:00Z">
              <w:r>
                <w:rPr>
                  <w:noProof/>
                </w:rPr>
                <w:t xml:space="preserve">, the changes </w:t>
              </w:r>
            </w:ins>
            <w:ins w:id="18" w:author="RAN3#107e" w:date="2020-03-03T07:47:00Z">
              <w:r>
                <w:rPr>
                  <w:noProof/>
                </w:rPr>
                <w:t xml:space="preserve">are </w:t>
              </w:r>
            </w:ins>
            <w:ins w:id="19" w:author="RAN3#107e" w:date="2020-03-03T07:46:00Z">
              <w:r>
                <w:rPr>
                  <w:noProof/>
                </w:rPr>
                <w:t>highlighted in green.</w:t>
              </w:r>
            </w:ins>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18517A">
              <w:rPr>
                <w:noProof/>
                <w:highlight w:val="yellow"/>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20"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21" w:name="OLE_LINK13"/>
      <w:r w:rsidRPr="0067149F">
        <w:t>[17]</w:t>
      </w:r>
      <w:bookmarkEnd w:id="21"/>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22" w:name="_Ref180171623"/>
      <w:r w:rsidRPr="0067149F">
        <w:t>[19]</w:t>
      </w:r>
      <w:r w:rsidRPr="0067149F">
        <w:tab/>
        <w:t>3GPP TS 23.402: "3GPP System Architecture Evolution: Architecture Enhancements for non-3GPP accesses".</w:t>
      </w:r>
      <w:bookmarkEnd w:id="22"/>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3GPP TS 23.272: "Circuit Switched Fallback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 xml:space="preserve">3GPP TS 22.220: "Service Requirements for Home </w:t>
      </w:r>
      <w:proofErr w:type="spellStart"/>
      <w:r w:rsidRPr="0067149F">
        <w:t>NodeBs</w:t>
      </w:r>
      <w:proofErr w:type="spellEnd"/>
      <w:r w:rsidRPr="0067149F">
        <w:t xml:space="preserve"> and Home </w:t>
      </w:r>
      <w:proofErr w:type="spellStart"/>
      <w:r w:rsidRPr="0067149F">
        <w:t>eNodeBs</w:t>
      </w:r>
      <w:proofErr w:type="spellEnd"/>
      <w:r w:rsidRPr="0067149F">
        <w:t>".</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 xml:space="preserve">3GPP TS 29.061: "Interworking between the Public Land Mobile Network (PLMN) supporting </w:t>
      </w:r>
      <w:proofErr w:type="gramStart"/>
      <w:r w:rsidRPr="0067149F">
        <w:t>packet based</w:t>
      </w:r>
      <w:proofErr w:type="gramEnd"/>
      <w:r w:rsidRPr="0067149F">
        <w:t xml:space="preserve">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w:t>
      </w:r>
      <w:proofErr w:type="spellStart"/>
      <w:r w:rsidRPr="0067149F">
        <w:t>HeNB</w:t>
      </w:r>
      <w:proofErr w:type="spellEnd"/>
      <w:r w:rsidRPr="0067149F">
        <w:t>)".</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w:t>
      </w:r>
      <w:proofErr w:type="spellStart"/>
      <w:r w:rsidRPr="0067149F">
        <w:t>ProSe</w:t>
      </w:r>
      <w:proofErr w:type="spellEnd"/>
      <w:r w:rsidRPr="0067149F">
        <w:t>)"</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 xml:space="preserve">3GPP TS 36.463: "Evolved Universal Terrestrial Radio Access Network (E-UTRAN) and Wireless LAN (WLAN); </w:t>
      </w:r>
      <w:proofErr w:type="spellStart"/>
      <w:r w:rsidRPr="0067149F">
        <w:t>Xw</w:t>
      </w:r>
      <w:proofErr w:type="spellEnd"/>
      <w:r w:rsidRPr="0067149F">
        <w:t xml:space="preserve"> application protocol (</w:t>
      </w:r>
      <w:proofErr w:type="spellStart"/>
      <w:r w:rsidRPr="0067149F">
        <w:t>XwAP</w:t>
      </w:r>
      <w:proofErr w:type="spellEnd"/>
      <w:r w:rsidRPr="0067149F">
        <w:t>)".</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w:t>
      </w:r>
      <w:proofErr w:type="gramStart"/>
      <w:r w:rsidRPr="0067149F">
        <w:t>);LTE</w:t>
      </w:r>
      <w:proofErr w:type="gramEnd"/>
      <w:r w:rsidRPr="0067149F">
        <w:t xml:space="preserv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3GPP TS 25.412: "UTRAN Iu interface signalling transport".</w:t>
      </w:r>
    </w:p>
    <w:p w14:paraId="48388F41" w14:textId="77777777" w:rsidR="00716B3E" w:rsidRPr="0067149F" w:rsidRDefault="00716B3E" w:rsidP="00716B3E">
      <w:pPr>
        <w:pStyle w:val="EX"/>
      </w:pPr>
      <w:r w:rsidRPr="0067149F">
        <w:t>[86]</w:t>
      </w:r>
      <w:r w:rsidRPr="0067149F">
        <w:tab/>
        <w:t xml:space="preserve">3GPP TS 38.423: "NG-RAN; </w:t>
      </w:r>
      <w:proofErr w:type="spellStart"/>
      <w:r w:rsidRPr="0067149F">
        <w:t>Xn</w:t>
      </w:r>
      <w:proofErr w:type="spellEnd"/>
      <w:r w:rsidRPr="0067149F">
        <w:t xml:space="preserve"> Application Protocol (</w:t>
      </w:r>
      <w:proofErr w:type="spellStart"/>
      <w:r w:rsidRPr="0067149F">
        <w:t>XnAP</w:t>
      </w:r>
      <w:proofErr w:type="spellEnd"/>
      <w:r w:rsidRPr="0067149F">
        <w:t>)".</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35D7FBE1" w:rsidR="000F6E96" w:rsidRPr="000E2690" w:rsidRDefault="000F6E96" w:rsidP="00716B3E">
      <w:pPr>
        <w:pStyle w:val="EX"/>
        <w:rPr>
          <w:ins w:id="23" w:author="NB/eMTC" w:date="2020-02-06T16:15:00Z"/>
        </w:rPr>
      </w:pPr>
      <w:ins w:id="24" w:author="NB/eMTC" w:date="2020-02-06T16:15:00Z">
        <w:r w:rsidRPr="00ED1544">
          <w:t>[xx]</w:t>
        </w:r>
        <w:r w:rsidRPr="00ED1544">
          <w:tab/>
          <w:t>3GPP TS 24.501: "Non-Access-Stratum (NAS) protocol for 5G System (5GS); Stage 3</w:t>
        </w:r>
        <w:r w:rsidRPr="00B60A7F">
          <w:t>".</w:t>
        </w:r>
        <w:r w:rsidRPr="00ED1544">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25" w:name="_Toc20402614"/>
      <w:bookmarkStart w:id="26" w:name="_Toc29344253"/>
      <w:bookmarkEnd w:id="20"/>
      <w:r w:rsidRPr="00B74D1F">
        <w:t>3</w:t>
      </w:r>
      <w:r w:rsidRPr="00B74D1F">
        <w:tab/>
        <w:t>Definitions, symbols and abbreviations</w:t>
      </w:r>
      <w:bookmarkEnd w:id="25"/>
      <w:bookmarkEnd w:id="26"/>
    </w:p>
    <w:p w14:paraId="5CC9E1AA" w14:textId="77777777" w:rsidR="00CD2E7E" w:rsidRPr="00B60A7F" w:rsidRDefault="00CD2E7E" w:rsidP="00CD2E7E">
      <w:pPr>
        <w:pStyle w:val="B1"/>
      </w:pPr>
      <w:bookmarkStart w:id="27" w:name="_Toc20402615"/>
      <w:bookmarkStart w:id="28"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27"/>
      <w:bookmarkEnd w:id="28"/>
    </w:p>
    <w:p w14:paraId="3363B933" w14:textId="77777777" w:rsidR="00980646" w:rsidRPr="0067149F" w:rsidRDefault="00980646" w:rsidP="00980646">
      <w:bookmarkStart w:id="29" w:name="_Toc20402616"/>
      <w:bookmarkStart w:id="30"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 xml:space="preserve">the process that checks whether a UE </w:t>
      </w:r>
      <w:proofErr w:type="gramStart"/>
      <w:r w:rsidRPr="0067149F">
        <w:t>is allowed to</w:t>
      </w:r>
      <w:proofErr w:type="gramEnd"/>
      <w:r w:rsidRPr="0067149F">
        <w:t xml:space="preserve">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xml:space="preserve">: </w:t>
      </w:r>
      <w:proofErr w:type="spellStart"/>
      <w:r w:rsidRPr="0067149F">
        <w:t>center</w:t>
      </w:r>
      <w:proofErr w:type="spellEnd"/>
      <w:r w:rsidRPr="0067149F">
        <w:t xml:space="preserve">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xml:space="preserve">: in dual connectivity, a group of serving cells associated with either the </w:t>
      </w:r>
      <w:proofErr w:type="spellStart"/>
      <w:r w:rsidRPr="0067149F">
        <w:t>MeNB</w:t>
      </w:r>
      <w:proofErr w:type="spellEnd"/>
      <w:r w:rsidRPr="0067149F">
        <w:t xml:space="preserve"> or the </w:t>
      </w:r>
      <w:proofErr w:type="spellStart"/>
      <w:r w:rsidRPr="0067149F">
        <w:t>SeNB</w:t>
      </w:r>
      <w:proofErr w:type="spellEnd"/>
      <w:r w:rsidRPr="0067149F">
        <w:t>.</w:t>
      </w:r>
    </w:p>
    <w:p w14:paraId="1E64F4AD" w14:textId="596B1F12" w:rsidR="00980646" w:rsidRDefault="00980646" w:rsidP="00980646">
      <w:pPr>
        <w:rPr>
          <w:ins w:id="31" w:author="NB/eMTC" w:date="2020-02-06T16:22:00Z"/>
        </w:rPr>
      </w:pPr>
      <w:ins w:id="32" w:author="NB/eMTC" w:date="2020-02-06T16:22:00Z">
        <w:r w:rsidRPr="00980646">
          <w:rPr>
            <w:b/>
            <w:highlight w:val="yellow"/>
          </w:rPr>
          <w:t xml:space="preserve">Control plane </w:t>
        </w:r>
        <w:proofErr w:type="spellStart"/>
        <w:r w:rsidRPr="00980646">
          <w:rPr>
            <w:b/>
            <w:highlight w:val="yellow"/>
          </w:rPr>
          <w:t>CIoT</w:t>
        </w:r>
        <w:proofErr w:type="spellEnd"/>
        <w:r w:rsidRPr="00980646">
          <w:rPr>
            <w:b/>
            <w:highlight w:val="yellow"/>
          </w:rPr>
          <w:t xml:space="preserve"> 5GS Optimi</w:t>
        </w:r>
      </w:ins>
      <w:ins w:id="33" w:author="NB/eMTC" w:date="2020-02-13T18:33:00Z">
        <w:r w:rsidR="005371D9">
          <w:rPr>
            <w:b/>
            <w:highlight w:val="yellow"/>
          </w:rPr>
          <w:t>s</w:t>
        </w:r>
      </w:ins>
      <w:ins w:id="34" w:author="NB/eMTC" w:date="2020-02-06T16:22:00Z">
        <w:r w:rsidRPr="00980646">
          <w:rPr>
            <w:b/>
            <w:highlight w:val="yellow"/>
          </w:rPr>
          <w:t>ation</w:t>
        </w:r>
        <w:r w:rsidRPr="00980646">
          <w:rPr>
            <w:highlight w:val="yellow"/>
          </w:rPr>
          <w:t xml:space="preserve">: Enables support of efficient transport of user data (IP, Ethernet and Unstructured) or SMS messages over control plane via the AMF without triggering user-plane resource establishment, as defined in </w:t>
        </w:r>
        <w:commentRangeStart w:id="35"/>
        <w:commentRangeStart w:id="36"/>
        <w:r w:rsidRPr="00980646">
          <w:rPr>
            <w:highlight w:val="yellow"/>
          </w:rPr>
          <w:t>TS 24.501</w:t>
        </w:r>
        <w:commentRangeEnd w:id="35"/>
        <w:r w:rsidRPr="00980646">
          <w:rPr>
            <w:rStyle w:val="CommentReference"/>
            <w:highlight w:val="yellow"/>
          </w:rPr>
          <w:commentReference w:id="35"/>
        </w:r>
      </w:ins>
      <w:commentRangeEnd w:id="36"/>
      <w:r w:rsidR="009B3651">
        <w:rPr>
          <w:rStyle w:val="CommentReference"/>
        </w:rPr>
        <w:commentReference w:id="36"/>
      </w:r>
      <w:ins w:id="37" w:author="NB/eMTC" w:date="2020-02-06T16:22:00Z">
        <w:r w:rsidRPr="00980646">
          <w:rPr>
            <w:highlight w:val="yellow"/>
          </w:rPr>
          <w:t xml:space="preserve"> [xx]. In the context of this specification, a NB-IoT UE that only supports Control plane </w:t>
        </w:r>
        <w:proofErr w:type="spellStart"/>
        <w:r w:rsidRPr="00980646">
          <w:rPr>
            <w:highlight w:val="yellow"/>
          </w:rPr>
          <w:t>CIoT</w:t>
        </w:r>
        <w:proofErr w:type="spellEnd"/>
        <w:r w:rsidRPr="00980646">
          <w:rPr>
            <w:highlight w:val="yellow"/>
          </w:rPr>
          <w:t xml:space="preserve"> 5GS Optimisation is a UE that does not support User plane </w:t>
        </w:r>
        <w:proofErr w:type="spellStart"/>
        <w:r w:rsidRPr="00980646">
          <w:rPr>
            <w:highlight w:val="yellow"/>
          </w:rPr>
          <w:t>CIoT</w:t>
        </w:r>
        <w:proofErr w:type="spellEnd"/>
        <w:r w:rsidRPr="00980646">
          <w:rPr>
            <w:highlight w:val="yellow"/>
          </w:rPr>
          <w:t xml:space="preserve"> 5GS Optimisation and NG-U data transfer but may support other </w:t>
        </w:r>
        <w:proofErr w:type="spellStart"/>
        <w:r w:rsidRPr="00980646">
          <w:rPr>
            <w:highlight w:val="yellow"/>
          </w:rPr>
          <w:t>CIoT</w:t>
        </w:r>
        <w:proofErr w:type="spellEnd"/>
        <w:r w:rsidRPr="00980646">
          <w:rPr>
            <w:highlight w:val="yellow"/>
          </w:rPr>
          <w:t xml:space="preserve"> 5GS Optimisations.</w:t>
        </w:r>
      </w:ins>
    </w:p>
    <w:p w14:paraId="606D7EFA" w14:textId="77777777" w:rsidR="00980646" w:rsidRPr="0067149F" w:rsidRDefault="00980646" w:rsidP="00980646">
      <w:r w:rsidRPr="0067149F">
        <w:rPr>
          <w:b/>
        </w:rPr>
        <w:t xml:space="preserve">Control plane </w:t>
      </w:r>
      <w:proofErr w:type="spellStart"/>
      <w:r w:rsidRPr="0067149F">
        <w:rPr>
          <w:b/>
        </w:rPr>
        <w:t>CIoT</w:t>
      </w:r>
      <w:proofErr w:type="spellEnd"/>
      <w:r w:rsidRPr="0067149F">
        <w:rPr>
          <w:b/>
        </w:rPr>
        <w:t xml:space="preserve"> EPS optimization</w:t>
      </w:r>
      <w:r w:rsidRPr="0067149F">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7149F">
        <w:t>CIoT</w:t>
      </w:r>
      <w:proofErr w:type="spellEnd"/>
      <w:r w:rsidRPr="0067149F">
        <w:t xml:space="preserve"> EPS optimization is a UE that does not support User plane </w:t>
      </w:r>
      <w:proofErr w:type="spellStart"/>
      <w:r w:rsidRPr="0067149F">
        <w:t>CIoT</w:t>
      </w:r>
      <w:proofErr w:type="spellEnd"/>
      <w:r w:rsidRPr="0067149F">
        <w:t xml:space="preserve"> EPS optimization and S1-U data transfer but may support other </w:t>
      </w:r>
      <w:proofErr w:type="spellStart"/>
      <w:r w:rsidRPr="0067149F">
        <w:t>CIoT</w:t>
      </w:r>
      <w:proofErr w:type="spellEnd"/>
      <w:r w:rsidRPr="0067149F">
        <w:t xml:space="preserve">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proofErr w:type="spellStart"/>
      <w:r w:rsidRPr="0067149F">
        <w:rPr>
          <w:b/>
        </w:rPr>
        <w:t>en-gNB</w:t>
      </w:r>
      <w:proofErr w:type="spellEnd"/>
      <w:r w:rsidRPr="0067149F">
        <w:t>: as defined in TS 37.340 [76].</w:t>
      </w:r>
    </w:p>
    <w:p w14:paraId="379F84DD" w14:textId="77777777" w:rsidR="00980646" w:rsidRPr="0067149F" w:rsidRDefault="00980646" w:rsidP="00980646">
      <w:r w:rsidRPr="0067149F">
        <w:rPr>
          <w:b/>
          <w:bCs/>
        </w:rPr>
        <w:t>E-RAB:</w:t>
      </w:r>
      <w:r w:rsidRPr="0067149F">
        <w:rPr>
          <w:bCs/>
        </w:rPr>
        <w:t xml:space="preserve"> </w:t>
      </w:r>
      <w:proofErr w:type="gramStart"/>
      <w:r w:rsidRPr="0067149F">
        <w:rPr>
          <w:bCs/>
        </w:rPr>
        <w:t>an</w:t>
      </w:r>
      <w:proofErr w:type="gramEnd"/>
      <w:r w:rsidRPr="0067149F">
        <w:rPr>
          <w:bCs/>
        </w:rPr>
        <w:t xml:space="preserve"> E-RAB uniquely identifies the concatenation of an S1 Bearer and the corresponding Data Radio Bearer</w:t>
      </w:r>
      <w:r w:rsidRPr="0067149F">
        <w:t xml:space="preserve">. When an E-RAB exists, there is a one-to-one mapping between this E-RAB and an EPS bearer of the </w:t>
      </w:r>
      <w:proofErr w:type="gramStart"/>
      <w:r w:rsidRPr="0067149F">
        <w:t>Non Access</w:t>
      </w:r>
      <w:proofErr w:type="gramEnd"/>
      <w:r w:rsidRPr="0067149F">
        <w:t xml:space="preserve">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proofErr w:type="spellStart"/>
      <w:r w:rsidRPr="0067149F">
        <w:rPr>
          <w:b/>
        </w:rPr>
        <w:t>FeMBMS</w:t>
      </w:r>
      <w:proofErr w:type="spellEnd"/>
      <w:r w:rsidRPr="0067149F">
        <w:rPr>
          <w:b/>
        </w:rPr>
        <w:t xml:space="preserve">: </w:t>
      </w:r>
      <w:r w:rsidRPr="0067149F">
        <w:t>further enhanced multimedia broadcast multicast service.</w:t>
      </w:r>
    </w:p>
    <w:p w14:paraId="6A5D9905" w14:textId="77777777" w:rsidR="00980646" w:rsidRPr="0067149F" w:rsidRDefault="00980646" w:rsidP="00980646">
      <w:proofErr w:type="spellStart"/>
      <w:r w:rsidRPr="0067149F">
        <w:rPr>
          <w:b/>
        </w:rPr>
        <w:t>FeMBMS</w:t>
      </w:r>
      <w:proofErr w:type="spellEnd"/>
      <w:r w:rsidRPr="0067149F">
        <w:rPr>
          <w:b/>
        </w:rPr>
        <w:t>/Unicast-mixed cell</w:t>
      </w:r>
      <w:r w:rsidRPr="0067149F">
        <w:t xml:space="preserve">: </w:t>
      </w:r>
      <w:r w:rsidRPr="0067149F">
        <w:rPr>
          <w:lang w:eastAsia="ko-KR"/>
        </w:rPr>
        <w:t xml:space="preserve">cell supporting MBMS transmission and unicast transmission as </w:t>
      </w:r>
      <w:proofErr w:type="spellStart"/>
      <w:r w:rsidRPr="0067149F">
        <w:rPr>
          <w:lang w:eastAsia="ko-KR"/>
        </w:rPr>
        <w:t>SCell</w:t>
      </w:r>
      <w:proofErr w:type="spellEnd"/>
      <w:r w:rsidRPr="0067149F">
        <w:rPr>
          <w:lang w:eastAsia="ko-KR"/>
        </w:rPr>
        <w:t>.</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xml:space="preserve">: in LTE-WLAN Aggregation, a bearer whose radio protocols </w:t>
      </w:r>
      <w:proofErr w:type="gramStart"/>
      <w:r w:rsidRPr="0067149F">
        <w:t>are located in</w:t>
      </w:r>
      <w:proofErr w:type="gramEnd"/>
      <w:r w:rsidRPr="0067149F">
        <w:t xml:space="preserve"> the </w:t>
      </w:r>
      <w:proofErr w:type="spellStart"/>
      <w:r w:rsidRPr="0067149F">
        <w:t>eNB</w:t>
      </w:r>
      <w:proofErr w:type="spellEnd"/>
      <w:r w:rsidRPr="0067149F">
        <w:t xml:space="preserve"> only to use </w:t>
      </w:r>
      <w:proofErr w:type="spellStart"/>
      <w:r w:rsidRPr="0067149F">
        <w:t>eNB</w:t>
      </w:r>
      <w:proofErr w:type="spellEnd"/>
      <w:r w:rsidRPr="0067149F">
        <w:t xml:space="preserve"> radio resources only.</w:t>
      </w:r>
    </w:p>
    <w:p w14:paraId="6651E37C" w14:textId="77777777" w:rsidR="00980646" w:rsidRPr="0067149F" w:rsidRDefault="00980646" w:rsidP="00980646">
      <w:r w:rsidRPr="0067149F">
        <w:rPr>
          <w:b/>
        </w:rPr>
        <w:t>LWA bearer</w:t>
      </w:r>
      <w:r w:rsidRPr="0067149F">
        <w:t xml:space="preserve">: in LTE-WLAN Aggregation, a bearer whose radio protocols </w:t>
      </w:r>
      <w:proofErr w:type="gramStart"/>
      <w:r w:rsidRPr="0067149F">
        <w:t>are located in</w:t>
      </w:r>
      <w:proofErr w:type="gramEnd"/>
      <w:r w:rsidRPr="0067149F">
        <w:t xml:space="preserve">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w:t>
      </w:r>
      <w:proofErr w:type="spellStart"/>
      <w:r w:rsidRPr="0067149F">
        <w:rPr>
          <w:b/>
        </w:rPr>
        <w:t>SeNB</w:t>
      </w:r>
      <w:proofErr w:type="spellEnd"/>
      <w:r w:rsidRPr="0067149F">
        <w:rPr>
          <w:b/>
        </w:rPr>
        <w:t xml:space="preserve"> change</w:t>
      </w:r>
      <w:r w:rsidRPr="0067149F">
        <w:t xml:space="preserve">: maintaining source </w:t>
      </w:r>
      <w:proofErr w:type="spellStart"/>
      <w:r w:rsidRPr="0067149F">
        <w:t>eNB</w:t>
      </w:r>
      <w:proofErr w:type="spellEnd"/>
      <w:r w:rsidRPr="0067149F">
        <w:t>/</w:t>
      </w:r>
      <w:proofErr w:type="spellStart"/>
      <w:r w:rsidRPr="0067149F">
        <w:t>SeNB</w:t>
      </w:r>
      <w:proofErr w:type="spellEnd"/>
      <w:r w:rsidRPr="0067149F">
        <w:t xml:space="preserve"> connection after reception of RRC message for handover or change of </w:t>
      </w:r>
      <w:proofErr w:type="spellStart"/>
      <w:r w:rsidRPr="0067149F">
        <w:t>SeNB</w:t>
      </w:r>
      <w:proofErr w:type="spellEnd"/>
      <w:r w:rsidRPr="0067149F">
        <w:t xml:space="preserve"> before the initial uplink transmission to the target </w:t>
      </w:r>
      <w:proofErr w:type="spellStart"/>
      <w:r w:rsidRPr="0067149F">
        <w:t>eNB</w:t>
      </w:r>
      <w:proofErr w:type="spellEnd"/>
      <w:r w:rsidRPr="0067149F">
        <w:t xml:space="preserve"> during handover or change of </w:t>
      </w:r>
      <w:proofErr w:type="spellStart"/>
      <w:r w:rsidRPr="0067149F">
        <w:t>SeNB</w:t>
      </w:r>
      <w:proofErr w:type="spellEnd"/>
      <w:r w:rsidRPr="0067149F">
        <w:t>.</w:t>
      </w:r>
    </w:p>
    <w:p w14:paraId="6704552B" w14:textId="77777777" w:rsidR="00980646" w:rsidRPr="0067149F" w:rsidRDefault="00980646" w:rsidP="00980646">
      <w:r w:rsidRPr="0067149F">
        <w:rPr>
          <w:b/>
        </w:rPr>
        <w:t>Master Cell Group</w:t>
      </w:r>
      <w:r w:rsidRPr="0067149F">
        <w:t xml:space="preserve">: in dual connectivity, a group of serving cells associated with the </w:t>
      </w:r>
      <w:proofErr w:type="spellStart"/>
      <w:r w:rsidRPr="0067149F">
        <w:t>MeNB</w:t>
      </w:r>
      <w:proofErr w:type="spellEnd"/>
      <w:r w:rsidRPr="0067149F">
        <w:t xml:space="preserve">, comprising of the </w:t>
      </w:r>
      <w:proofErr w:type="spellStart"/>
      <w:r w:rsidRPr="0067149F">
        <w:t>PCell</w:t>
      </w:r>
      <w:proofErr w:type="spellEnd"/>
      <w:r w:rsidRPr="0067149F">
        <w:t xml:space="preserve"> and optionally one or more </w:t>
      </w:r>
      <w:proofErr w:type="spellStart"/>
      <w:r w:rsidRPr="0067149F">
        <w:t>SCells</w:t>
      </w:r>
      <w:proofErr w:type="spellEnd"/>
      <w:r w:rsidRPr="0067149F">
        <w:t>.</w:t>
      </w:r>
    </w:p>
    <w:p w14:paraId="2C444603" w14:textId="77777777" w:rsidR="00980646" w:rsidRPr="0067149F" w:rsidRDefault="00980646" w:rsidP="00980646">
      <w:r w:rsidRPr="0067149F">
        <w:rPr>
          <w:b/>
        </w:rPr>
        <w:lastRenderedPageBreak/>
        <w:t xml:space="preserve">Master </w:t>
      </w:r>
      <w:proofErr w:type="spellStart"/>
      <w:r w:rsidRPr="0067149F">
        <w:rPr>
          <w:b/>
        </w:rPr>
        <w:t>eNB</w:t>
      </w:r>
      <w:proofErr w:type="spellEnd"/>
      <w:r w:rsidRPr="0067149F">
        <w:t xml:space="preserve">: in dual connectivity, the </w:t>
      </w:r>
      <w:proofErr w:type="spellStart"/>
      <w:r w:rsidRPr="0067149F">
        <w:t>eNB</w:t>
      </w:r>
      <w:proofErr w:type="spellEnd"/>
      <w:r w:rsidRPr="0067149F">
        <w:t xml:space="preserve">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xml:space="preserve">: in dual connectivity, a bearer whose radio protocols are only located in the </w:t>
      </w:r>
      <w:proofErr w:type="spellStart"/>
      <w:r w:rsidRPr="0067149F">
        <w:t>MeNB</w:t>
      </w:r>
      <w:proofErr w:type="spellEnd"/>
      <w:r w:rsidRPr="0067149F">
        <w:t xml:space="preserve"> to use </w:t>
      </w:r>
      <w:proofErr w:type="spellStart"/>
      <w:r w:rsidRPr="0067149F">
        <w:t>MeNB</w:t>
      </w:r>
      <w:proofErr w:type="spellEnd"/>
      <w:r w:rsidRPr="0067149F">
        <w:t xml:space="preserve">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r w:rsidRPr="0067149F">
        <w:rPr>
          <w:b/>
          <w:lang w:eastAsia="zh-CN"/>
        </w:rPr>
        <w:t>ng-</w:t>
      </w:r>
      <w:proofErr w:type="spellStart"/>
      <w:r w:rsidRPr="0067149F">
        <w:rPr>
          <w:b/>
          <w:lang w:eastAsia="zh-CN"/>
        </w:rPr>
        <w:t>eNB</w:t>
      </w:r>
      <w:proofErr w:type="spellEnd"/>
      <w:r w:rsidRPr="0067149F">
        <w:rPr>
          <w:b/>
          <w:lang w:eastAsia="zh-CN"/>
        </w:rPr>
        <w:t xml:space="preserve">: </w:t>
      </w:r>
      <w:r w:rsidRPr="0067149F">
        <w:rPr>
          <w:lang w:eastAsia="zh-CN"/>
        </w:rPr>
        <w:t xml:space="preserve">node providing E-UTRA user plane and control plane protocol terminations towards the </w:t>
      </w:r>
      <w:proofErr w:type="gramStart"/>
      <w:r w:rsidRPr="0067149F">
        <w:rPr>
          <w:lang w:eastAsia="zh-CN"/>
        </w:rPr>
        <w:t>UE, and</w:t>
      </w:r>
      <w:proofErr w:type="gramEnd"/>
      <w:r w:rsidRPr="0067149F">
        <w:rPr>
          <w:lang w:eastAsia="zh-CN"/>
        </w:rPr>
        <w:t xml:space="preserve">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mode configured and controlled by NAS that allows the UE to reduce its power consumption, as defined in TS 24.301 [20], TS 23.401 [17], TS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w:t>
      </w:r>
      <w:proofErr w:type="spellStart"/>
      <w:r w:rsidRPr="0067149F">
        <w:t>P</w:t>
      </w:r>
      <w:r w:rsidRPr="0067149F">
        <w:rPr>
          <w:lang w:eastAsia="zh-CN"/>
        </w:rPr>
        <w:t>C</w:t>
      </w:r>
      <w:r w:rsidRPr="0067149F">
        <w:t>ell</w:t>
      </w:r>
      <w:proofErr w:type="spellEnd"/>
      <w:r w:rsidRPr="0067149F">
        <w:t xml:space="preserve"> whose PUCCH signalling is associated with th</w:t>
      </w:r>
      <w:r w:rsidRPr="0067149F">
        <w:rPr>
          <w:lang w:eastAsia="zh-CN"/>
        </w:rPr>
        <w:t>e</w:t>
      </w:r>
      <w:r w:rsidRPr="0067149F">
        <w:t xml:space="preserve"> PUCCH</w:t>
      </w:r>
      <w:r w:rsidRPr="0067149F">
        <w:rPr>
          <w:lang w:eastAsia="zh-CN"/>
        </w:rPr>
        <w:t xml:space="preserve"> on </w:t>
      </w:r>
      <w:proofErr w:type="spellStart"/>
      <w:r w:rsidRPr="0067149F">
        <w:rPr>
          <w:lang w:eastAsia="zh-CN"/>
        </w:rPr>
        <w:t>PCell</w:t>
      </w:r>
      <w:proofErr w:type="spellEnd"/>
      <w:r w:rsidRPr="0067149F">
        <w:rPr>
          <w:lang w:eastAsia="zh-CN"/>
        </w:rPr>
        <w:t>.</w:t>
      </w:r>
    </w:p>
    <w:p w14:paraId="0DAEDBF3" w14:textId="77777777" w:rsidR="00980646" w:rsidRPr="0067149F" w:rsidRDefault="00980646" w:rsidP="00980646">
      <w:r w:rsidRPr="0067149F">
        <w:rPr>
          <w:b/>
        </w:rPr>
        <w:t>Primary Timing Advance Group</w:t>
      </w:r>
      <w:r w:rsidRPr="0067149F">
        <w:t xml:space="preserve">: Timing Advance Group containing the </w:t>
      </w:r>
      <w:proofErr w:type="spellStart"/>
      <w:r w:rsidRPr="0067149F">
        <w:t>PCell</w:t>
      </w:r>
      <w:proofErr w:type="spellEnd"/>
      <w:r w:rsidRPr="0067149F">
        <w:t xml:space="preserve">. In this specification, Primary Timing Advance Group refers also to Timing Advance Group containing the </w:t>
      </w:r>
      <w:proofErr w:type="spellStart"/>
      <w:r w:rsidRPr="0067149F">
        <w:t>PSCell</w:t>
      </w:r>
      <w:proofErr w:type="spellEnd"/>
      <w:r w:rsidRPr="0067149F">
        <w:t xml:space="preserve">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039B3F05" w14:textId="77777777" w:rsidR="00980646" w:rsidRPr="0067149F" w:rsidRDefault="00980646" w:rsidP="00980646">
      <w:proofErr w:type="spellStart"/>
      <w:r w:rsidRPr="0067149F">
        <w:rPr>
          <w:b/>
        </w:rPr>
        <w:t>ProSe</w:t>
      </w:r>
      <w:proofErr w:type="spellEnd"/>
      <w:r w:rsidRPr="0067149F">
        <w:rPr>
          <w:b/>
        </w:rPr>
        <w:t xml:space="preserv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proofErr w:type="spellStart"/>
      <w:r w:rsidRPr="0067149F">
        <w:rPr>
          <w:b/>
        </w:rPr>
        <w:t>ProSe</w:t>
      </w:r>
      <w:proofErr w:type="spellEnd"/>
      <w:r w:rsidRPr="0067149F">
        <w:rPr>
          <w:b/>
        </w:rPr>
        <w:t xml:space="preserv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proofErr w:type="spellStart"/>
      <w:r w:rsidRPr="0067149F">
        <w:rPr>
          <w:b/>
        </w:rPr>
        <w:t>ProSe</w:t>
      </w:r>
      <w:proofErr w:type="spellEnd"/>
      <w:r w:rsidRPr="0067149F">
        <w:rPr>
          <w:b/>
        </w:rPr>
        <w:t xml:space="preserve"> UE-to-Network Relay Selection:</w:t>
      </w:r>
      <w:r w:rsidRPr="0067149F">
        <w:t xml:space="preserve"> Process of identifying a potential </w:t>
      </w:r>
      <w:proofErr w:type="spellStart"/>
      <w:r w:rsidRPr="0067149F">
        <w:t>ProSe</w:t>
      </w:r>
      <w:proofErr w:type="spellEnd"/>
      <w:r w:rsidRPr="0067149F">
        <w:t xml:space="preserve"> UE-to Network Relay, which can be used for connectivity services (e.g. to communicate with a PDN).</w:t>
      </w:r>
    </w:p>
    <w:p w14:paraId="10C924B9" w14:textId="77777777" w:rsidR="00980646" w:rsidRPr="0067149F" w:rsidRDefault="00980646" w:rsidP="00980646">
      <w:proofErr w:type="spellStart"/>
      <w:r w:rsidRPr="0067149F">
        <w:rPr>
          <w:b/>
        </w:rPr>
        <w:t>ProSe</w:t>
      </w:r>
      <w:proofErr w:type="spellEnd"/>
      <w:r w:rsidRPr="0067149F">
        <w:rPr>
          <w:b/>
        </w:rPr>
        <w:t xml:space="preserve"> UE-to-Network Relay Reselection:</w:t>
      </w:r>
      <w:r w:rsidRPr="0067149F">
        <w:t xml:space="preserve"> process of changing previously selected </w:t>
      </w:r>
      <w:proofErr w:type="spellStart"/>
      <w:r w:rsidRPr="0067149F">
        <w:t>ProSe</w:t>
      </w:r>
      <w:proofErr w:type="spellEnd"/>
      <w:r w:rsidRPr="0067149F">
        <w:t xml:space="preserve"> UE-to-Network Relay and identifying potential a new </w:t>
      </w:r>
      <w:proofErr w:type="spellStart"/>
      <w:r w:rsidRPr="0067149F">
        <w:t>ProSe</w:t>
      </w:r>
      <w:proofErr w:type="spellEnd"/>
      <w:r w:rsidRPr="0067149F">
        <w:t xml:space="preserve"> UE-to-Network Relay, which can be </w:t>
      </w:r>
      <w:proofErr w:type="spellStart"/>
      <w:r w:rsidRPr="0067149F">
        <w:t>be</w:t>
      </w:r>
      <w:proofErr w:type="spellEnd"/>
      <w:r w:rsidRPr="0067149F">
        <w:t xml:space="preserve"> used for connectivity services (e.g. to communicate with PDN).</w:t>
      </w:r>
    </w:p>
    <w:p w14:paraId="0F929930" w14:textId="77777777" w:rsidR="00980646" w:rsidRPr="0067149F" w:rsidRDefault="00980646" w:rsidP="00980646">
      <w:r w:rsidRPr="0067149F">
        <w:rPr>
          <w:b/>
        </w:rPr>
        <w:t xml:space="preserve">Public Safety </w:t>
      </w:r>
      <w:proofErr w:type="spellStart"/>
      <w:r w:rsidRPr="0067149F">
        <w:rPr>
          <w:b/>
        </w:rPr>
        <w:t>ProSe</w:t>
      </w:r>
      <w:proofErr w:type="spellEnd"/>
      <w:r w:rsidRPr="0067149F">
        <w:rPr>
          <w:b/>
        </w:rPr>
        <w:t xml:space="preserve"> Carrier:</w:t>
      </w:r>
      <w:r w:rsidRPr="0067149F">
        <w:t xml:space="preserve"> carrier frequency for public safety </w:t>
      </w:r>
      <w:proofErr w:type="spellStart"/>
      <w:r w:rsidRPr="0067149F">
        <w:t>sidelink</w:t>
      </w:r>
      <w:proofErr w:type="spellEnd"/>
      <w:r w:rsidRPr="0067149F">
        <w:t xml:space="preserve"> communication</w:t>
      </w:r>
      <w:r w:rsidRPr="0067149F">
        <w:rPr>
          <w:rFonts w:eastAsia="SimSun"/>
          <w:lang w:eastAsia="zh-CN"/>
        </w:rPr>
        <w:t xml:space="preserve"> and public safety </w:t>
      </w:r>
      <w:proofErr w:type="spellStart"/>
      <w:r w:rsidRPr="0067149F">
        <w:rPr>
          <w:rFonts w:eastAsia="SimSun"/>
          <w:lang w:eastAsia="zh-CN"/>
        </w:rPr>
        <w:t>sidelink</w:t>
      </w:r>
      <w:proofErr w:type="spellEnd"/>
      <w:r w:rsidRPr="0067149F">
        <w:rPr>
          <w:rFonts w:eastAsia="SimSun"/>
          <w:lang w:eastAsia="zh-CN"/>
        </w:rPr>
        <w:t xml:space="preserve">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 xml:space="preserve">PUCCH </w:t>
      </w:r>
      <w:proofErr w:type="spellStart"/>
      <w:r w:rsidRPr="0067149F">
        <w:rPr>
          <w:b/>
        </w:rPr>
        <w:t>SCell</w:t>
      </w:r>
      <w:proofErr w:type="spellEnd"/>
      <w:r w:rsidRPr="0067149F">
        <w:rPr>
          <w:b/>
        </w:rPr>
        <w:t>:</w:t>
      </w:r>
      <w:r w:rsidRPr="0067149F">
        <w:t xml:space="preserve"> </w:t>
      </w:r>
      <w:proofErr w:type="gramStart"/>
      <w:r w:rsidRPr="0067149F">
        <w:t>a</w:t>
      </w:r>
      <w:proofErr w:type="gramEnd"/>
      <w:r w:rsidRPr="0067149F">
        <w:t xml:space="preserve"> Secondary Cell configured with PUCCH.</w:t>
      </w:r>
    </w:p>
    <w:p w14:paraId="1349E953" w14:textId="77777777" w:rsidR="00980646" w:rsidRPr="0067149F" w:rsidRDefault="00980646" w:rsidP="00980646">
      <w:r w:rsidRPr="0067149F">
        <w:rPr>
          <w:b/>
        </w:rPr>
        <w:t>RACH-less HO/</w:t>
      </w:r>
      <w:proofErr w:type="spellStart"/>
      <w:r w:rsidRPr="0067149F">
        <w:rPr>
          <w:b/>
        </w:rPr>
        <w:t>SeNB</w:t>
      </w:r>
      <w:proofErr w:type="spellEnd"/>
      <w:r w:rsidRPr="0067149F">
        <w:rPr>
          <w:b/>
        </w:rPr>
        <w:t xml:space="preserve"> change</w:t>
      </w:r>
      <w:r w:rsidRPr="0067149F">
        <w:t xml:space="preserve">: skipping random access procedure during handover or change of </w:t>
      </w:r>
      <w:proofErr w:type="spellStart"/>
      <w:r w:rsidRPr="0067149F">
        <w:t>SeNB</w:t>
      </w:r>
      <w:proofErr w:type="spellEnd"/>
      <w:r w:rsidRPr="0067149F">
        <w:t>.</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proofErr w:type="gramStart"/>
      <w:r w:rsidRPr="0067149F">
        <w:t>a</w:t>
      </w:r>
      <w:proofErr w:type="gramEnd"/>
      <w:r w:rsidRPr="0067149F">
        <w:t xml:space="preserve"> </w:t>
      </w:r>
      <w:proofErr w:type="spellStart"/>
      <w:r w:rsidRPr="0067149F">
        <w:t>ProSe</w:t>
      </w:r>
      <w:proofErr w:type="spellEnd"/>
      <w:r w:rsidRPr="0067149F">
        <w:t xml:space="preserve">-enabled Public Safety UE, that communicates with a PDN via a </w:t>
      </w:r>
      <w:proofErr w:type="spellStart"/>
      <w:r w:rsidRPr="0067149F">
        <w:t>ProSe</w:t>
      </w:r>
      <w:proofErr w:type="spellEnd"/>
      <w:r w:rsidRPr="0067149F">
        <w:t xml:space="preserve"> UE-to-Network Relay.</w:t>
      </w:r>
    </w:p>
    <w:p w14:paraId="438EB424" w14:textId="77777777" w:rsidR="00980646" w:rsidRPr="0067149F" w:rsidRDefault="00980646" w:rsidP="00980646">
      <w:r w:rsidRPr="0067149F">
        <w:rPr>
          <w:b/>
        </w:rPr>
        <w:t>SCG bearer</w:t>
      </w:r>
      <w:r w:rsidRPr="0067149F">
        <w:t xml:space="preserve">: in dual connectivity, a bearer whose radio protocols are only located in the </w:t>
      </w:r>
      <w:proofErr w:type="spellStart"/>
      <w:r w:rsidRPr="0067149F">
        <w:t>SeNB</w:t>
      </w:r>
      <w:proofErr w:type="spellEnd"/>
      <w:r w:rsidRPr="0067149F">
        <w:t xml:space="preserve"> to use </w:t>
      </w:r>
      <w:proofErr w:type="spellStart"/>
      <w:r w:rsidRPr="0067149F">
        <w:t>SeNB</w:t>
      </w:r>
      <w:proofErr w:type="spellEnd"/>
      <w:r w:rsidRPr="0067149F">
        <w:t xml:space="preserve"> resources.</w:t>
      </w:r>
    </w:p>
    <w:p w14:paraId="54A19B0C" w14:textId="77777777" w:rsidR="00980646" w:rsidRPr="0067149F" w:rsidRDefault="00980646" w:rsidP="00980646">
      <w:r w:rsidRPr="0067149F">
        <w:rPr>
          <w:b/>
        </w:rPr>
        <w:t>Secondary Cell Group</w:t>
      </w:r>
      <w:r w:rsidRPr="0067149F">
        <w:t xml:space="preserve">: in dual connectivity, a group of serving cells associated with the </w:t>
      </w:r>
      <w:proofErr w:type="spellStart"/>
      <w:r w:rsidRPr="0067149F">
        <w:t>SeNB</w:t>
      </w:r>
      <w:proofErr w:type="spellEnd"/>
      <w:r w:rsidRPr="0067149F">
        <w:t xml:space="preserve">, comprising of </w:t>
      </w:r>
      <w:proofErr w:type="spellStart"/>
      <w:r w:rsidRPr="0067149F">
        <w:t>PSCell</w:t>
      </w:r>
      <w:proofErr w:type="spellEnd"/>
      <w:r w:rsidRPr="0067149F">
        <w:t xml:space="preserve"> and optionally one or more </w:t>
      </w:r>
      <w:proofErr w:type="spellStart"/>
      <w:r w:rsidRPr="0067149F">
        <w:t>SCells</w:t>
      </w:r>
      <w:proofErr w:type="spellEnd"/>
      <w:r w:rsidRPr="0067149F">
        <w:t>.</w:t>
      </w:r>
    </w:p>
    <w:p w14:paraId="56C6109F" w14:textId="77777777" w:rsidR="00980646" w:rsidRPr="0067149F" w:rsidRDefault="00980646" w:rsidP="00980646">
      <w:r w:rsidRPr="0067149F">
        <w:rPr>
          <w:b/>
        </w:rPr>
        <w:t xml:space="preserve">Secondary </w:t>
      </w:r>
      <w:proofErr w:type="spellStart"/>
      <w:r w:rsidRPr="0067149F">
        <w:rPr>
          <w:b/>
        </w:rPr>
        <w:t>eNB</w:t>
      </w:r>
      <w:proofErr w:type="spellEnd"/>
      <w:r w:rsidRPr="0067149F">
        <w:t xml:space="preserve">: in dual connectivity, the </w:t>
      </w:r>
      <w:proofErr w:type="spellStart"/>
      <w:r w:rsidRPr="0067149F">
        <w:t>eNB</w:t>
      </w:r>
      <w:proofErr w:type="spellEnd"/>
      <w:r w:rsidRPr="0067149F">
        <w:t xml:space="preserve"> that is providing additional radio resources for the UE but is not the Master </w:t>
      </w:r>
      <w:proofErr w:type="spellStart"/>
      <w:r w:rsidRPr="0067149F">
        <w:t>eNB</w:t>
      </w:r>
      <w:proofErr w:type="spellEnd"/>
      <w:r w:rsidRPr="0067149F">
        <w:t>.</w:t>
      </w:r>
    </w:p>
    <w:p w14:paraId="077887DF" w14:textId="77777777" w:rsidR="00980646" w:rsidRPr="0067149F" w:rsidRDefault="00980646" w:rsidP="00980646">
      <w:r w:rsidRPr="0067149F">
        <w:rPr>
          <w:b/>
          <w:bCs/>
        </w:rPr>
        <w:t>Secondary PUCCH group</w:t>
      </w:r>
      <w:r w:rsidRPr="0067149F">
        <w:rPr>
          <w:b/>
        </w:rPr>
        <w:t xml:space="preserve">: </w:t>
      </w:r>
      <w:r w:rsidRPr="0067149F">
        <w:t xml:space="preserve">a group of </w:t>
      </w:r>
      <w:proofErr w:type="spellStart"/>
      <w:r w:rsidRPr="0067149F">
        <w:t>SCells</w:t>
      </w:r>
      <w:proofErr w:type="spellEnd"/>
      <w:r w:rsidRPr="0067149F">
        <w:t xml:space="preserve"> whose PUCCH signalling is associated with the PUCCH on the PUCCH </w:t>
      </w:r>
      <w:proofErr w:type="spellStart"/>
      <w:r w:rsidRPr="0067149F">
        <w:t>SCell</w:t>
      </w:r>
      <w:proofErr w:type="spellEnd"/>
      <w:r w:rsidRPr="0067149F">
        <w:t>.</w:t>
      </w:r>
    </w:p>
    <w:p w14:paraId="36011CE7" w14:textId="77777777" w:rsidR="00980646" w:rsidRPr="0067149F" w:rsidRDefault="00980646" w:rsidP="00980646">
      <w:r w:rsidRPr="0067149F">
        <w:rPr>
          <w:b/>
        </w:rPr>
        <w:t>Secondary Timing Advance Group</w:t>
      </w:r>
      <w:r w:rsidRPr="0067149F">
        <w:t xml:space="preserve">: Timing Advance Group containing neither the </w:t>
      </w:r>
      <w:proofErr w:type="spellStart"/>
      <w:r w:rsidRPr="0067149F">
        <w:t>PCell</w:t>
      </w:r>
      <w:proofErr w:type="spellEnd"/>
      <w:r w:rsidRPr="0067149F">
        <w:t xml:space="preserve"> nor </w:t>
      </w:r>
      <w:proofErr w:type="spellStart"/>
      <w:r w:rsidRPr="0067149F">
        <w:t>PSCell</w:t>
      </w:r>
      <w:proofErr w:type="spellEnd"/>
      <w:r w:rsidRPr="0067149F">
        <w:t>.</w:t>
      </w:r>
    </w:p>
    <w:p w14:paraId="63BE87CF" w14:textId="77777777" w:rsidR="00980646" w:rsidRPr="0067149F" w:rsidRDefault="00980646" w:rsidP="00980646">
      <w:r w:rsidRPr="0067149F">
        <w:rPr>
          <w:b/>
        </w:rPr>
        <w:t>Short Processing Time</w:t>
      </w:r>
      <w:r w:rsidRPr="0067149F">
        <w:t xml:space="preserve">: For 1 </w:t>
      </w:r>
      <w:proofErr w:type="spellStart"/>
      <w:r w:rsidRPr="0067149F">
        <w:t>ms</w:t>
      </w:r>
      <w:proofErr w:type="spellEnd"/>
      <w:r w:rsidRPr="0067149F">
        <w:t xml:space="preserve">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w:t>
      </w:r>
      <w:proofErr w:type="spellStart"/>
      <w:r w:rsidRPr="0067149F">
        <w:t>subslot</w:t>
      </w:r>
      <w:proofErr w:type="spellEnd"/>
      <w:r w:rsidRPr="0067149F">
        <w:t>.</w:t>
      </w:r>
    </w:p>
    <w:p w14:paraId="308F10FA" w14:textId="77777777" w:rsidR="00980646" w:rsidRPr="0067149F" w:rsidRDefault="00980646" w:rsidP="00980646">
      <w:proofErr w:type="spellStart"/>
      <w:r w:rsidRPr="0067149F">
        <w:rPr>
          <w:b/>
        </w:rPr>
        <w:t>Sidelink</w:t>
      </w:r>
      <w:proofErr w:type="spellEnd"/>
      <w:r w:rsidRPr="0067149F">
        <w:t xml:space="preserve">: UE to UE interface for </w:t>
      </w:r>
      <w:proofErr w:type="spellStart"/>
      <w:r w:rsidRPr="0067149F">
        <w:t>sidelink</w:t>
      </w:r>
      <w:proofErr w:type="spellEnd"/>
      <w:r w:rsidRPr="0067149F">
        <w:t xml:space="preserve"> communication, V2X </w:t>
      </w:r>
      <w:proofErr w:type="spellStart"/>
      <w:r w:rsidRPr="0067149F">
        <w:t>sidelink</w:t>
      </w:r>
      <w:proofErr w:type="spellEnd"/>
      <w:r w:rsidRPr="0067149F">
        <w:t xml:space="preserve"> communication and </w:t>
      </w:r>
      <w:proofErr w:type="spellStart"/>
      <w:r w:rsidRPr="0067149F">
        <w:t>sidelink</w:t>
      </w:r>
      <w:proofErr w:type="spellEnd"/>
      <w:r w:rsidRPr="0067149F">
        <w:t xml:space="preserve"> discovery. The </w:t>
      </w:r>
      <w:proofErr w:type="spellStart"/>
      <w:r w:rsidRPr="0067149F">
        <w:t>Sidelink</w:t>
      </w:r>
      <w:proofErr w:type="spellEnd"/>
      <w:r w:rsidRPr="0067149F">
        <w:t xml:space="preserve"> corresponds to the PC5 interface as defined in TS 23.303 [62].</w:t>
      </w:r>
    </w:p>
    <w:p w14:paraId="7B8B22C1" w14:textId="77777777" w:rsidR="00980646" w:rsidRPr="0067149F" w:rsidRDefault="00980646" w:rsidP="00980646">
      <w:proofErr w:type="spellStart"/>
      <w:r w:rsidRPr="0067149F">
        <w:rPr>
          <w:b/>
        </w:rPr>
        <w:t>Sidelink</w:t>
      </w:r>
      <w:proofErr w:type="spellEnd"/>
      <w:r w:rsidRPr="0067149F">
        <w:rPr>
          <w:b/>
        </w:rPr>
        <w:t xml:space="preserve"> Control period</w:t>
      </w:r>
      <w:r w:rsidRPr="0067149F">
        <w:t xml:space="preserve">: period over which resources are allocated in a cell for </w:t>
      </w:r>
      <w:proofErr w:type="spellStart"/>
      <w:r w:rsidRPr="0067149F">
        <w:t>sidelink</w:t>
      </w:r>
      <w:proofErr w:type="spellEnd"/>
      <w:r w:rsidRPr="0067149F">
        <w:t xml:space="preserve"> control information and </w:t>
      </w:r>
      <w:proofErr w:type="spellStart"/>
      <w:r w:rsidRPr="0067149F">
        <w:rPr>
          <w:rFonts w:eastAsia="Malgun Gothic"/>
          <w:lang w:eastAsia="ko-KR"/>
        </w:rPr>
        <w:t>s</w:t>
      </w:r>
      <w:r w:rsidRPr="0067149F">
        <w:t>idelink</w:t>
      </w:r>
      <w:proofErr w:type="spellEnd"/>
      <w:r w:rsidRPr="0067149F">
        <w:t xml:space="preserve"> </w:t>
      </w:r>
      <w:r w:rsidRPr="0067149F">
        <w:rPr>
          <w:rFonts w:eastAsia="Malgun Gothic"/>
          <w:lang w:eastAsia="ko-KR"/>
        </w:rPr>
        <w:t>d</w:t>
      </w:r>
      <w:r w:rsidRPr="0067149F">
        <w:t xml:space="preserve">ata transmissions. The </w:t>
      </w:r>
      <w:proofErr w:type="spellStart"/>
      <w:r w:rsidRPr="0067149F">
        <w:t>Sidelink</w:t>
      </w:r>
      <w:proofErr w:type="spellEnd"/>
      <w:r w:rsidRPr="0067149F">
        <w:t xml:space="preserve"> Control period corresponds to the PSCCH period as defined in TS 36.213 [6].</w:t>
      </w:r>
    </w:p>
    <w:p w14:paraId="23C14173" w14:textId="77777777" w:rsidR="00980646" w:rsidRPr="0067149F" w:rsidRDefault="00980646" w:rsidP="00980646">
      <w:proofErr w:type="spellStart"/>
      <w:r w:rsidRPr="0067149F">
        <w:rPr>
          <w:b/>
        </w:rPr>
        <w:t>Sidelink</w:t>
      </w:r>
      <w:proofErr w:type="spellEnd"/>
      <w:r w:rsidRPr="0067149F">
        <w:rPr>
          <w:b/>
          <w:lang w:eastAsia="ko-KR"/>
        </w:rPr>
        <w:t xml:space="preserve"> communication</w:t>
      </w:r>
      <w:r w:rsidRPr="0067149F">
        <w:t>:</w:t>
      </w:r>
      <w:r w:rsidRPr="0067149F">
        <w:rPr>
          <w:rFonts w:eastAsia="Malgun Gothic"/>
          <w:lang w:eastAsia="ko-KR"/>
        </w:rPr>
        <w:t xml:space="preserve"> </w:t>
      </w:r>
      <w:r w:rsidRPr="0067149F">
        <w:t xml:space="preserve">AS functionality enabling </w:t>
      </w:r>
      <w:proofErr w:type="spellStart"/>
      <w:r w:rsidRPr="0067149F">
        <w:t>ProSe</w:t>
      </w:r>
      <w:proofErr w:type="spellEnd"/>
      <w:r w:rsidRPr="0067149F">
        <w:t xml:space="preserv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w:t>
      </w:r>
      <w:proofErr w:type="spellStart"/>
      <w:r w:rsidRPr="0067149F">
        <w:rPr>
          <w:lang w:eastAsia="zh-CN"/>
        </w:rPr>
        <w:t>sidelink</w:t>
      </w:r>
      <w:proofErr w:type="spellEnd"/>
      <w:r w:rsidRPr="0067149F">
        <w:rPr>
          <w:lang w:eastAsia="zh-CN"/>
        </w:rPr>
        <w:t xml:space="preserve"> communication" without "V2X" prefix only concerns PS unless specifically stated otherwise.</w:t>
      </w:r>
    </w:p>
    <w:p w14:paraId="47F88BA7" w14:textId="77777777" w:rsidR="00980646" w:rsidRPr="0067149F" w:rsidRDefault="00980646" w:rsidP="00980646">
      <w:proofErr w:type="spellStart"/>
      <w:r w:rsidRPr="0067149F">
        <w:rPr>
          <w:b/>
        </w:rPr>
        <w:t>Sidelink</w:t>
      </w:r>
      <w:proofErr w:type="spellEnd"/>
      <w:r w:rsidRPr="0067149F">
        <w:rPr>
          <w:b/>
          <w:lang w:eastAsia="ko-KR"/>
        </w:rPr>
        <w:t xml:space="preserve"> discovery</w:t>
      </w:r>
      <w:r w:rsidRPr="0067149F">
        <w:t xml:space="preserve">: AS functionality enabling </w:t>
      </w:r>
      <w:proofErr w:type="spellStart"/>
      <w:r w:rsidRPr="0067149F">
        <w:t>ProSe</w:t>
      </w:r>
      <w:proofErr w:type="spellEnd"/>
      <w:r w:rsidRPr="0067149F">
        <w:t xml:space="preserv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xml:space="preserve">: in dual connectivity, a bearer whose radio protocols </w:t>
      </w:r>
      <w:proofErr w:type="gramStart"/>
      <w:r w:rsidRPr="0067149F">
        <w:t>are located in</w:t>
      </w:r>
      <w:proofErr w:type="gramEnd"/>
      <w:r w:rsidRPr="0067149F">
        <w:t xml:space="preserve"> both the </w:t>
      </w:r>
      <w:proofErr w:type="spellStart"/>
      <w:r w:rsidRPr="0067149F">
        <w:t>MeNB</w:t>
      </w:r>
      <w:proofErr w:type="spellEnd"/>
      <w:r w:rsidRPr="0067149F">
        <w:t xml:space="preserve"> and the </w:t>
      </w:r>
      <w:proofErr w:type="spellStart"/>
      <w:r w:rsidRPr="0067149F">
        <w:t>SeNB</w:t>
      </w:r>
      <w:proofErr w:type="spellEnd"/>
      <w:r w:rsidRPr="0067149F">
        <w:t xml:space="preserve"> to use both </w:t>
      </w:r>
      <w:proofErr w:type="spellStart"/>
      <w:r w:rsidRPr="0067149F">
        <w:t>MeNB</w:t>
      </w:r>
      <w:proofErr w:type="spellEnd"/>
      <w:r w:rsidRPr="0067149F">
        <w:t xml:space="preserve"> and </w:t>
      </w:r>
      <w:proofErr w:type="spellStart"/>
      <w:r w:rsidRPr="0067149F">
        <w:t>SeNB</w:t>
      </w:r>
      <w:proofErr w:type="spellEnd"/>
      <w:r w:rsidRPr="0067149F">
        <w:t xml:space="preserve"> resources.</w:t>
      </w:r>
    </w:p>
    <w:p w14:paraId="4ED259C8" w14:textId="77777777" w:rsidR="00980646" w:rsidRPr="0067149F" w:rsidRDefault="00980646" w:rsidP="00980646">
      <w:r w:rsidRPr="0067149F">
        <w:rPr>
          <w:b/>
        </w:rPr>
        <w:t>Split LWA bearer</w:t>
      </w:r>
      <w:r w:rsidRPr="0067149F">
        <w:t xml:space="preserve">: in LTE-WLAN Aggregation, a bearer whose radio protocols </w:t>
      </w:r>
      <w:proofErr w:type="gramStart"/>
      <w:r w:rsidRPr="0067149F">
        <w:t>are located in</w:t>
      </w:r>
      <w:proofErr w:type="gramEnd"/>
      <w:r w:rsidRPr="0067149F">
        <w:t xml:space="preserve">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adio resources.</w:t>
      </w:r>
    </w:p>
    <w:p w14:paraId="76CB3F3F" w14:textId="77777777" w:rsidR="00980646" w:rsidRPr="0067149F" w:rsidRDefault="00980646" w:rsidP="00980646">
      <w:r w:rsidRPr="0067149F">
        <w:rPr>
          <w:b/>
        </w:rPr>
        <w:t>Switched LWA bearer</w:t>
      </w:r>
      <w:r w:rsidRPr="0067149F">
        <w:t xml:space="preserve">: in LTE-WLAN Aggregation, a bearer whose radio protocols </w:t>
      </w:r>
      <w:proofErr w:type="gramStart"/>
      <w:r w:rsidRPr="0067149F">
        <w:t>are located in</w:t>
      </w:r>
      <w:proofErr w:type="gramEnd"/>
      <w:r w:rsidRPr="0067149F">
        <w:t xml:space="preserve"> both the </w:t>
      </w:r>
      <w:proofErr w:type="spellStart"/>
      <w:r w:rsidRPr="0067149F">
        <w:t>eNB</w:t>
      </w:r>
      <w:proofErr w:type="spellEnd"/>
      <w:r w:rsidRPr="0067149F">
        <w:t xml:space="preserve">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38" w:author="NB/eMTC" w:date="2020-02-13T17:09:00Z"/>
        </w:rPr>
      </w:pPr>
      <w:ins w:id="39" w:author="NB/eMTC" w:date="2020-02-13T17:09:00Z">
        <w:r w:rsidRPr="00980646">
          <w:rPr>
            <w:b/>
            <w:highlight w:val="yellow"/>
          </w:rPr>
          <w:t xml:space="preserve">User plane </w:t>
        </w:r>
        <w:proofErr w:type="spellStart"/>
        <w:r w:rsidRPr="00980646">
          <w:rPr>
            <w:b/>
            <w:highlight w:val="yellow"/>
            <w:lang w:eastAsia="zh-CN"/>
          </w:rPr>
          <w:t>CIoT</w:t>
        </w:r>
        <w:proofErr w:type="spellEnd"/>
        <w:r w:rsidRPr="00980646">
          <w:rPr>
            <w:b/>
            <w:highlight w:val="yellow"/>
          </w:rPr>
          <w:t xml:space="preserve"> 5GS Optimi</w:t>
        </w:r>
      </w:ins>
      <w:ins w:id="40" w:author="NB/eMTC" w:date="2020-02-13T18:33:00Z">
        <w:r w:rsidR="005371D9">
          <w:rPr>
            <w:b/>
            <w:highlight w:val="yellow"/>
          </w:rPr>
          <w:t>s</w:t>
        </w:r>
      </w:ins>
      <w:ins w:id="41"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proofErr w:type="spellStart"/>
      <w:r w:rsidRPr="0067149F">
        <w:rPr>
          <w:b/>
          <w:lang w:eastAsia="zh-CN"/>
        </w:rPr>
        <w:t>CIoT</w:t>
      </w:r>
      <w:proofErr w:type="spellEnd"/>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 xml:space="preserve">V2X </w:t>
      </w:r>
      <w:proofErr w:type="spellStart"/>
      <w:r w:rsidRPr="0067149F">
        <w:rPr>
          <w:b/>
          <w:lang w:eastAsia="zh-CN"/>
        </w:rPr>
        <w:t>s</w:t>
      </w:r>
      <w:r w:rsidRPr="0067149F">
        <w:rPr>
          <w:b/>
        </w:rPr>
        <w:t>idelink</w:t>
      </w:r>
      <w:proofErr w:type="spellEnd"/>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xml:space="preserve">: the logical node that terminates the </w:t>
      </w:r>
      <w:proofErr w:type="spellStart"/>
      <w:r w:rsidRPr="0067149F">
        <w:t>Xw</w:t>
      </w:r>
      <w:proofErr w:type="spellEnd"/>
      <w:r w:rsidRPr="0067149F">
        <w:t xml:space="preserve"> interface on the WLAN side.</w:t>
      </w:r>
    </w:p>
    <w:p w14:paraId="54D8262B" w14:textId="4E2A9928" w:rsidR="00980646" w:rsidRPr="00B60A7F" w:rsidRDefault="00980646" w:rsidP="00980646">
      <w:pPr>
        <w:rPr>
          <w:ins w:id="42" w:author="NB/eMTC" w:date="2020-02-13T17:09:00Z"/>
        </w:rPr>
      </w:pPr>
      <w:ins w:id="43" w:author="NB/eMTC" w:date="2020-02-13T17:09:00Z">
        <w:r w:rsidRPr="00980646">
          <w:rPr>
            <w:b/>
            <w:highlight w:val="yellow"/>
          </w:rPr>
          <w:t xml:space="preserve">User plane </w:t>
        </w:r>
        <w:proofErr w:type="spellStart"/>
        <w:r w:rsidRPr="00980646">
          <w:rPr>
            <w:b/>
            <w:highlight w:val="yellow"/>
            <w:lang w:eastAsia="zh-CN"/>
          </w:rPr>
          <w:t>CIoT</w:t>
        </w:r>
        <w:proofErr w:type="spellEnd"/>
        <w:r w:rsidRPr="00980646">
          <w:rPr>
            <w:b/>
            <w:highlight w:val="yellow"/>
          </w:rPr>
          <w:t xml:space="preserve"> 5GS Optimi</w:t>
        </w:r>
      </w:ins>
      <w:ins w:id="44" w:author="NB/eMTC" w:date="2020-02-13T18:33:00Z">
        <w:r w:rsidR="005371D9">
          <w:rPr>
            <w:b/>
            <w:highlight w:val="yellow"/>
          </w:rPr>
          <w:t>s</w:t>
        </w:r>
      </w:ins>
      <w:ins w:id="45"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29"/>
      <w:bookmarkEnd w:id="30"/>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46" w:name="_Toc20402677"/>
      <w:bookmarkStart w:id="47" w:name="_Toc29344316"/>
      <w:r w:rsidRPr="0067149F">
        <w:t>1xCSFB</w:t>
      </w:r>
      <w:r w:rsidRPr="0067149F">
        <w:tab/>
        <w:t>Circuit Switched Fallback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Almost Blank Subframe</w:t>
      </w:r>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 xml:space="preserve">Constant Amplitude Zero </w:t>
      </w:r>
      <w:proofErr w:type="gramStart"/>
      <w:r w:rsidRPr="0067149F">
        <w:t>Auto-Correlation</w:t>
      </w:r>
      <w:proofErr w:type="gramEnd"/>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proofErr w:type="spellStart"/>
      <w:r w:rsidRPr="0067149F">
        <w:t>CIoT</w:t>
      </w:r>
      <w:proofErr w:type="spellEnd"/>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proofErr w:type="spellStart"/>
      <w:r w:rsidRPr="0067149F">
        <w:t>CoMP</w:t>
      </w:r>
      <w:proofErr w:type="spellEnd"/>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Common Subfram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proofErr w:type="spellStart"/>
      <w:r w:rsidRPr="0067149F">
        <w:t>DeNB</w:t>
      </w:r>
      <w:proofErr w:type="spellEnd"/>
      <w:r w:rsidRPr="0067149F">
        <w:tab/>
        <w:t xml:space="preserve">Donor </w:t>
      </w:r>
      <w:proofErr w:type="spellStart"/>
      <w:r w:rsidRPr="0067149F">
        <w:t>eNB</w:t>
      </w:r>
      <w:proofErr w:type="spellEnd"/>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proofErr w:type="spellStart"/>
      <w:r w:rsidRPr="0067149F">
        <w:rPr>
          <w:lang w:eastAsia="zh-CN"/>
        </w:rPr>
        <w:t>DwPTS</w:t>
      </w:r>
      <w:proofErr w:type="spellEnd"/>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proofErr w:type="spellStart"/>
      <w:r w:rsidRPr="0067149F">
        <w:t>eHRPD</w:t>
      </w:r>
      <w:proofErr w:type="spellEnd"/>
      <w:r w:rsidRPr="0067149F">
        <w:tab/>
        <w:t>enhanced High Rate Packet Data</w:t>
      </w:r>
    </w:p>
    <w:p w14:paraId="358CF6CD" w14:textId="77777777" w:rsidR="00310D47" w:rsidRPr="0067149F" w:rsidRDefault="00310D47" w:rsidP="00310D47">
      <w:pPr>
        <w:pStyle w:val="EW"/>
      </w:pPr>
      <w:proofErr w:type="spellStart"/>
      <w:r w:rsidRPr="0067149F">
        <w:t>eIMTA</w:t>
      </w:r>
      <w:proofErr w:type="spellEnd"/>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proofErr w:type="spellStart"/>
      <w:r w:rsidRPr="0067149F">
        <w:t>eNB</w:t>
      </w:r>
      <w:proofErr w:type="spellEnd"/>
      <w:r w:rsidRPr="0067149F">
        <w:tab/>
        <w:t xml:space="preserve">E-UTRAN </w:t>
      </w:r>
      <w:proofErr w:type="spellStart"/>
      <w:r w:rsidRPr="0067149F">
        <w:t>NodeB</w:t>
      </w:r>
      <w:proofErr w:type="spellEnd"/>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48" w:author="NB/eMTC" w:date="2020-02-06T16:26:00Z"/>
        </w:rPr>
      </w:pPr>
      <w:r w:rsidRPr="0067149F">
        <w:t>GWCN</w:t>
      </w:r>
      <w:r w:rsidRPr="0067149F">
        <w:tab/>
      </w:r>
      <w:proofErr w:type="spellStart"/>
      <w:r w:rsidRPr="0067149F">
        <w:t>GateWay</w:t>
      </w:r>
      <w:proofErr w:type="spellEnd"/>
      <w:r w:rsidRPr="0067149F">
        <w:t xml:space="preserve"> Core Network</w:t>
      </w:r>
      <w:r w:rsidRPr="00310D47">
        <w:t xml:space="preserve"> </w:t>
      </w:r>
    </w:p>
    <w:p w14:paraId="53F48FED" w14:textId="628BF980" w:rsidR="00310D47" w:rsidRPr="0067149F" w:rsidRDefault="00310D47" w:rsidP="00310D47">
      <w:pPr>
        <w:pStyle w:val="EW"/>
        <w:rPr>
          <w:lang w:eastAsia="zh-CN"/>
        </w:rPr>
      </w:pPr>
      <w:ins w:id="49"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w:t>
      </w:r>
      <w:proofErr w:type="spellStart"/>
      <w:r w:rsidRPr="0067149F">
        <w:t>eNB</w:t>
      </w:r>
      <w:proofErr w:type="spellEnd"/>
      <w:r w:rsidRPr="0067149F">
        <w:tab/>
      </w:r>
      <w:proofErr w:type="spellStart"/>
      <w:r w:rsidRPr="0067149F">
        <w:t>eNB</w:t>
      </w:r>
      <w:proofErr w:type="spellEnd"/>
      <w:r w:rsidRPr="0067149F">
        <w:t xml:space="preserve"> or </w:t>
      </w:r>
      <w:proofErr w:type="spellStart"/>
      <w:r w:rsidRPr="0067149F">
        <w:t>HeNB</w:t>
      </w:r>
      <w:proofErr w:type="spellEnd"/>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Listen Befor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r>
      <w:proofErr w:type="spellStart"/>
      <w:r w:rsidRPr="0067149F">
        <w:t>LoCation</w:t>
      </w:r>
      <w:proofErr w:type="spellEnd"/>
      <w:r w:rsidRPr="0067149F">
        <w:t xml:space="preserve">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proofErr w:type="spellStart"/>
      <w:r w:rsidRPr="0067149F">
        <w:t>LPPa</w:t>
      </w:r>
      <w:proofErr w:type="spellEnd"/>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w:t>
      </w:r>
      <w:proofErr w:type="spellStart"/>
      <w:r w:rsidRPr="0067149F">
        <w:t>SeGW</w:t>
      </w:r>
      <w:proofErr w:type="spellEnd"/>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proofErr w:type="spellStart"/>
      <w:r w:rsidRPr="0067149F">
        <w:t>MeNB</w:t>
      </w:r>
      <w:proofErr w:type="spellEnd"/>
      <w:r w:rsidRPr="0067149F">
        <w:tab/>
        <w:t xml:space="preserve">Master </w:t>
      </w:r>
      <w:proofErr w:type="spellStart"/>
      <w:r w:rsidRPr="0067149F">
        <w:t>eNB</w:t>
      </w:r>
      <w:proofErr w:type="spellEnd"/>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0E2690" w:rsidRDefault="00310D47" w:rsidP="00310D47">
      <w:pPr>
        <w:pStyle w:val="EW"/>
        <w:rPr>
          <w:ins w:id="50" w:author="NB/eMTC" w:date="2020-02-06T16:27:00Z"/>
        </w:rPr>
      </w:pPr>
      <w:ins w:id="51" w:author="NB/eMTC" w:date="2020-02-06T16:27:00Z">
        <w:r>
          <w:t>MO-</w:t>
        </w:r>
        <w:r w:rsidRPr="00FF1A70">
          <w:t>EDT</w:t>
        </w:r>
        <w:r w:rsidRPr="00FF1A70">
          <w:tab/>
        </w:r>
        <w:r>
          <w:t>Mobile Originat</w:t>
        </w:r>
      </w:ins>
      <w:ins w:id="52" w:author="NB/eMTC" w:date="2020-02-07T09:55:00Z">
        <w:r>
          <w:t>ed</w:t>
        </w:r>
      </w:ins>
      <w:ins w:id="53" w:author="NB/eMTC" w:date="2020-02-06T16:27:00Z">
        <w:r>
          <w:t xml:space="preserve"> </w:t>
        </w:r>
        <w:r w:rsidRPr="00A335B2">
          <w:t xml:space="preserve">Early </w:t>
        </w:r>
        <w:r w:rsidRPr="00310D47">
          <w:rPr>
            <w:highlight w:val="yellow"/>
          </w:rPr>
          <w:t>Data</w:t>
        </w:r>
        <w:r w:rsidRPr="00A335B2">
          <w:t xml:space="preserve"> Transmission</w:t>
        </w:r>
      </w:ins>
    </w:p>
    <w:p w14:paraId="1B26E85C" w14:textId="77777777" w:rsidR="00310D47" w:rsidRPr="0067149F" w:rsidRDefault="00310D47" w:rsidP="00310D47">
      <w:pPr>
        <w:pStyle w:val="EW"/>
      </w:pPr>
      <w:r w:rsidRPr="0067149F">
        <w:t>MPDCCH</w:t>
      </w:r>
      <w:r w:rsidRPr="0067149F">
        <w:tab/>
        <w:t>MTC Physical Downlink Control Channel</w:t>
      </w:r>
    </w:p>
    <w:p w14:paraId="3EACE438" w14:textId="77777777" w:rsidR="00310D47" w:rsidRPr="0067149F" w:rsidRDefault="00310D47" w:rsidP="00310D47">
      <w:pPr>
        <w:pStyle w:val="EW"/>
      </w:pPr>
      <w:r w:rsidRPr="0067149F">
        <w:rPr>
          <w:rFonts w:eastAsia="SimSun"/>
          <w:lang w:eastAsia="ko-KR"/>
        </w:rPr>
        <w:t>MSA</w:t>
      </w:r>
      <w:r w:rsidRPr="0067149F">
        <w:rPr>
          <w:rFonts w:eastAsia="SimSun"/>
          <w:lang w:eastAsia="ko-KR"/>
        </w:rPr>
        <w:tab/>
        <w:t>MCH Subframe Allocation</w:t>
      </w:r>
    </w:p>
    <w:p w14:paraId="09BC072C" w14:textId="77777777" w:rsidR="00310D47" w:rsidRPr="0067149F" w:rsidRDefault="00310D47" w:rsidP="00310D47">
      <w:pPr>
        <w:pStyle w:val="EW"/>
      </w:pPr>
      <w:r w:rsidRPr="0067149F">
        <w:t>MSI</w:t>
      </w:r>
      <w:r w:rsidRPr="0067149F">
        <w:tab/>
        <w:t>MCH Scheduling Information</w:t>
      </w:r>
    </w:p>
    <w:p w14:paraId="0D6BD9C3" w14:textId="77777777" w:rsidR="00310D47" w:rsidRPr="0067149F" w:rsidRDefault="00310D47" w:rsidP="00310D47">
      <w:pPr>
        <w:pStyle w:val="EW"/>
      </w:pPr>
      <w:r w:rsidRPr="0067149F">
        <w:t>MSP</w:t>
      </w:r>
      <w:r w:rsidRPr="0067149F">
        <w:tab/>
        <w:t>MCH Scheduling Period</w:t>
      </w:r>
    </w:p>
    <w:p w14:paraId="2AA8F9D8" w14:textId="77777777" w:rsidR="00310D47" w:rsidRPr="000E2690" w:rsidRDefault="00310D47" w:rsidP="00310D47">
      <w:pPr>
        <w:pStyle w:val="EW"/>
        <w:rPr>
          <w:ins w:id="54" w:author="NB/eMTC" w:date="2020-02-06T16:28:00Z"/>
        </w:rPr>
      </w:pPr>
      <w:ins w:id="55" w:author="NB/eMTC" w:date="2020-02-06T16:28:00Z">
        <w:r>
          <w:t>MT-</w:t>
        </w:r>
        <w:r w:rsidRPr="00FF1A70">
          <w:t>EDT</w:t>
        </w:r>
        <w:r w:rsidRPr="00FF1A70">
          <w:tab/>
        </w:r>
        <w:r>
          <w:t xml:space="preserve">Mobile </w:t>
        </w:r>
        <w:r>
          <w:rPr>
            <w:lang w:val="en-US"/>
          </w:rPr>
          <w:t>Terminat</w:t>
        </w:r>
      </w:ins>
      <w:ins w:id="56" w:author="NB/eMTC" w:date="2020-02-07T09:55:00Z">
        <w:r>
          <w:rPr>
            <w:lang w:val="en-US"/>
          </w:rPr>
          <w:t>ed</w:t>
        </w:r>
      </w:ins>
      <w:ins w:id="57" w:author="NB/eMTC" w:date="2020-02-06T16:28:00Z">
        <w:r>
          <w:t xml:space="preserve"> </w:t>
        </w:r>
        <w:r w:rsidRPr="00A335B2">
          <w:t xml:space="preserve">Early </w:t>
        </w:r>
        <w:r w:rsidRPr="00310D47">
          <w:rPr>
            <w:highlight w:val="yellow"/>
          </w:rPr>
          <w:t>Data</w:t>
        </w:r>
        <w:r w:rsidRPr="00A335B2">
          <w:t xml:space="preserve">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 xml:space="preserve">Narrowband Physical </w:t>
      </w:r>
      <w:proofErr w:type="gramStart"/>
      <w:r w:rsidRPr="0067149F">
        <w:rPr>
          <w:lang w:eastAsia="zh-CN"/>
        </w:rPr>
        <w:t>Random Access</w:t>
      </w:r>
      <w:proofErr w:type="gramEnd"/>
      <w:r w:rsidRPr="0067149F">
        <w:rPr>
          <w:lang w:eastAsia="zh-CN"/>
        </w:rPr>
        <w:t xml:space="preserve">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r>
      <w:proofErr w:type="spellStart"/>
      <w:r w:rsidRPr="0067149F">
        <w:t>NR</w:t>
      </w:r>
      <w:proofErr w:type="spellEnd"/>
      <w:r w:rsidRPr="0067149F">
        <w:t xml:space="preserve">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 xml:space="preserve">Observed Time Difference </w:t>
      </w:r>
      <w:proofErr w:type="gramStart"/>
      <w:r w:rsidRPr="0067149F">
        <w:t>Of</w:t>
      </w:r>
      <w:proofErr w:type="gramEnd"/>
      <w:r w:rsidRPr="0067149F">
        <w:t xml:space="preserve">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 xml:space="preserve">Physical Broadcast </w:t>
      </w:r>
      <w:proofErr w:type="spellStart"/>
      <w:r w:rsidRPr="0067149F">
        <w:t>CHannel</w:t>
      </w:r>
      <w:proofErr w:type="spellEnd"/>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proofErr w:type="spellStart"/>
      <w:r w:rsidRPr="0067149F">
        <w:t>PCell</w:t>
      </w:r>
      <w:proofErr w:type="spellEnd"/>
      <w:r w:rsidRPr="0067149F">
        <w:tab/>
        <w:t>Primary Cell</w:t>
      </w:r>
    </w:p>
    <w:p w14:paraId="58CDDFA3" w14:textId="77777777" w:rsidR="00310D47" w:rsidRPr="0067149F" w:rsidRDefault="00310D47" w:rsidP="00310D47">
      <w:pPr>
        <w:pStyle w:val="EW"/>
      </w:pPr>
      <w:r w:rsidRPr="0067149F">
        <w:t>PCFICH</w:t>
      </w:r>
      <w:r w:rsidRPr="0067149F">
        <w:tab/>
        <w:t xml:space="preserve">Physical Control Format Indicator </w:t>
      </w:r>
      <w:proofErr w:type="spellStart"/>
      <w:r w:rsidRPr="0067149F">
        <w:t>CHannel</w:t>
      </w:r>
      <w:proofErr w:type="spellEnd"/>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 xml:space="preserve">Physical Downlink Control </w:t>
      </w:r>
      <w:proofErr w:type="spellStart"/>
      <w:r w:rsidRPr="0067149F">
        <w:t>CHannel</w:t>
      </w:r>
      <w:proofErr w:type="spellEnd"/>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 xml:space="preserve">Physical Downlink Shared </w:t>
      </w:r>
      <w:proofErr w:type="spellStart"/>
      <w:r w:rsidRPr="0067149F">
        <w:t>CHannel</w:t>
      </w:r>
      <w:proofErr w:type="spellEnd"/>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 xml:space="preserve">Physical Hybrid ARQ Indicator </w:t>
      </w:r>
      <w:proofErr w:type="spellStart"/>
      <w:r w:rsidRPr="0067149F">
        <w:t>CHannel</w:t>
      </w:r>
      <w:proofErr w:type="spellEnd"/>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 xml:space="preserve">Physical Multicast </w:t>
      </w:r>
      <w:proofErr w:type="spellStart"/>
      <w:r w:rsidRPr="0067149F">
        <w:t>CHannel</w:t>
      </w:r>
      <w:proofErr w:type="spellEnd"/>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r>
      <w:proofErr w:type="spellStart"/>
      <w:r w:rsidRPr="0067149F">
        <w:t>ProSe</w:t>
      </w:r>
      <w:proofErr w:type="spellEnd"/>
      <w:r w:rsidRPr="0067149F">
        <w:t xml:space="preserve"> Per-Packet Priority</w:t>
      </w:r>
    </w:p>
    <w:p w14:paraId="3D1DE56B" w14:textId="77777777" w:rsidR="00310D47" w:rsidRPr="0067149F" w:rsidRDefault="00310D47" w:rsidP="00310D47">
      <w:pPr>
        <w:pStyle w:val="EW"/>
      </w:pPr>
      <w:r w:rsidRPr="0067149F">
        <w:t>PPPR</w:t>
      </w:r>
      <w:r w:rsidRPr="0067149F">
        <w:tab/>
      </w:r>
      <w:proofErr w:type="spellStart"/>
      <w:r w:rsidRPr="0067149F">
        <w:t>ProSe</w:t>
      </w:r>
      <w:proofErr w:type="spellEnd"/>
      <w:r w:rsidRPr="0067149F">
        <w:t xml:space="preserve"> Per-Packet Reliability</w:t>
      </w:r>
    </w:p>
    <w:p w14:paraId="3EF71163" w14:textId="77777777" w:rsidR="00310D47" w:rsidRPr="0067149F" w:rsidRDefault="00310D47" w:rsidP="00310D47">
      <w:pPr>
        <w:pStyle w:val="EW"/>
      </w:pPr>
      <w:r w:rsidRPr="0067149F">
        <w:t>PRACH</w:t>
      </w:r>
      <w:r w:rsidRPr="0067149F">
        <w:tab/>
        <w:t xml:space="preserve">Physical </w:t>
      </w:r>
      <w:proofErr w:type="gramStart"/>
      <w:r w:rsidRPr="0067149F">
        <w:t>Random Access</w:t>
      </w:r>
      <w:proofErr w:type="gramEnd"/>
      <w:r w:rsidRPr="0067149F">
        <w:t xml:space="preserve"> </w:t>
      </w:r>
      <w:proofErr w:type="spellStart"/>
      <w:r w:rsidRPr="0067149F">
        <w:t>CHannel</w:t>
      </w:r>
      <w:proofErr w:type="spellEnd"/>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proofErr w:type="spellStart"/>
      <w:r w:rsidRPr="0067149F">
        <w:t>ProSe</w:t>
      </w:r>
      <w:proofErr w:type="spellEnd"/>
      <w:r w:rsidRPr="0067149F">
        <w:tab/>
        <w:t>Proximity based Services</w:t>
      </w:r>
    </w:p>
    <w:p w14:paraId="792B17DE" w14:textId="77777777" w:rsidR="00310D47" w:rsidRPr="0067149F" w:rsidRDefault="00310D47" w:rsidP="00310D47">
      <w:pPr>
        <w:pStyle w:val="EW"/>
      </w:pPr>
      <w:r w:rsidRPr="0067149F">
        <w:t>PSBCH</w:t>
      </w:r>
      <w:r w:rsidRPr="0067149F">
        <w:tab/>
        <w:t xml:space="preserve">Physical </w:t>
      </w:r>
      <w:proofErr w:type="spellStart"/>
      <w:r w:rsidRPr="0067149F">
        <w:t>Sidelink</w:t>
      </w:r>
      <w:proofErr w:type="spellEnd"/>
      <w:r w:rsidRPr="0067149F">
        <w:t xml:space="preserve"> Broadcast </w:t>
      </w:r>
      <w:proofErr w:type="spellStart"/>
      <w:r w:rsidRPr="0067149F">
        <w:t>CHannel</w:t>
      </w:r>
      <w:proofErr w:type="spellEnd"/>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 xml:space="preserve">Physical </w:t>
      </w:r>
      <w:proofErr w:type="spellStart"/>
      <w:r w:rsidRPr="0067149F">
        <w:t>Sidelink</w:t>
      </w:r>
      <w:proofErr w:type="spellEnd"/>
      <w:r w:rsidRPr="0067149F">
        <w:t xml:space="preserve"> Control </w:t>
      </w:r>
      <w:proofErr w:type="spellStart"/>
      <w:r w:rsidRPr="0067149F">
        <w:t>CHannel</w:t>
      </w:r>
      <w:proofErr w:type="spellEnd"/>
    </w:p>
    <w:p w14:paraId="7002903A" w14:textId="77777777" w:rsidR="00310D47" w:rsidRPr="0067149F" w:rsidRDefault="00310D47" w:rsidP="00310D47">
      <w:pPr>
        <w:pStyle w:val="EW"/>
      </w:pPr>
      <w:proofErr w:type="spellStart"/>
      <w:r w:rsidRPr="0067149F">
        <w:t>PSCell</w:t>
      </w:r>
      <w:proofErr w:type="spellEnd"/>
      <w:r w:rsidRPr="0067149F">
        <w:tab/>
        <w:t xml:space="preserve">Primary </w:t>
      </w:r>
      <w:proofErr w:type="spellStart"/>
      <w:r w:rsidRPr="0067149F">
        <w:t>SCell</w:t>
      </w:r>
      <w:proofErr w:type="spellEnd"/>
    </w:p>
    <w:p w14:paraId="2D6404DF" w14:textId="77777777" w:rsidR="00310D47" w:rsidRPr="0067149F" w:rsidRDefault="00310D47" w:rsidP="00310D47">
      <w:pPr>
        <w:pStyle w:val="EW"/>
      </w:pPr>
      <w:r w:rsidRPr="0067149F">
        <w:t>PSDCH</w:t>
      </w:r>
      <w:r w:rsidRPr="0067149F">
        <w:tab/>
        <w:t xml:space="preserve">Physical </w:t>
      </w:r>
      <w:proofErr w:type="spellStart"/>
      <w:r w:rsidRPr="0067149F">
        <w:t>Sidelink</w:t>
      </w:r>
      <w:proofErr w:type="spellEnd"/>
      <w:r w:rsidRPr="0067149F">
        <w:t xml:space="preserve"> Discovery </w:t>
      </w:r>
      <w:proofErr w:type="spellStart"/>
      <w:r w:rsidRPr="0067149F">
        <w:t>CHannel</w:t>
      </w:r>
      <w:proofErr w:type="spellEnd"/>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 xml:space="preserve">Physical </w:t>
      </w:r>
      <w:proofErr w:type="spellStart"/>
      <w:r w:rsidRPr="0067149F">
        <w:t>Sidelink</w:t>
      </w:r>
      <w:proofErr w:type="spellEnd"/>
      <w:r w:rsidRPr="0067149F">
        <w:t xml:space="preserve"> Shared </w:t>
      </w:r>
      <w:proofErr w:type="spellStart"/>
      <w:r w:rsidRPr="0067149F">
        <w:t>CHannel</w:t>
      </w:r>
      <w:proofErr w:type="spellEnd"/>
    </w:p>
    <w:p w14:paraId="08B6F482" w14:textId="77777777" w:rsidR="00310D47" w:rsidRPr="0067149F" w:rsidRDefault="00310D47" w:rsidP="00310D47">
      <w:pPr>
        <w:pStyle w:val="EW"/>
      </w:pPr>
      <w:proofErr w:type="spellStart"/>
      <w:r w:rsidRPr="0067149F">
        <w:t>pTAG</w:t>
      </w:r>
      <w:proofErr w:type="spellEnd"/>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2FE0F2CF" w14:textId="77777777" w:rsidR="00310D47" w:rsidRPr="0067149F" w:rsidRDefault="00310D47" w:rsidP="00310D47">
      <w:pPr>
        <w:pStyle w:val="EW"/>
      </w:pPr>
      <w:r w:rsidRPr="0067149F">
        <w:t>PUCCH</w:t>
      </w:r>
      <w:r w:rsidRPr="0067149F">
        <w:tab/>
        <w:t xml:space="preserve">Physical Uplink Control </w:t>
      </w:r>
      <w:proofErr w:type="spellStart"/>
      <w:r w:rsidRPr="0067149F">
        <w:t>CHannel</w:t>
      </w:r>
      <w:proofErr w:type="spellEnd"/>
    </w:p>
    <w:p w14:paraId="63CFBD59" w14:textId="77777777" w:rsidR="00310D47" w:rsidRPr="0067149F" w:rsidRDefault="00310D47" w:rsidP="00310D47">
      <w:pPr>
        <w:pStyle w:val="EW"/>
      </w:pPr>
      <w:r w:rsidRPr="0067149F">
        <w:t>PUSCH</w:t>
      </w:r>
      <w:r w:rsidRPr="0067149F">
        <w:tab/>
        <w:t xml:space="preserve">Physical Uplink Shared </w:t>
      </w:r>
      <w:proofErr w:type="spellStart"/>
      <w:r w:rsidRPr="0067149F">
        <w:t>CHannel</w:t>
      </w:r>
      <w:proofErr w:type="spellEnd"/>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t>QoS Class Identifier</w:t>
      </w:r>
    </w:p>
    <w:p w14:paraId="4317384C" w14:textId="77777777" w:rsidR="00310D47" w:rsidRPr="0067149F" w:rsidRDefault="00310D47" w:rsidP="00310D47">
      <w:pPr>
        <w:pStyle w:val="EW"/>
      </w:pPr>
      <w:proofErr w:type="spellStart"/>
      <w:r w:rsidRPr="0067149F">
        <w:t>QoE</w:t>
      </w:r>
      <w:proofErr w:type="spellEnd"/>
      <w:r w:rsidRPr="0067149F">
        <w:tab/>
        <w:t>Quality of Experience</w:t>
      </w:r>
    </w:p>
    <w:p w14:paraId="6CD7A5DB" w14:textId="77777777" w:rsidR="00310D47" w:rsidRPr="0067149F" w:rsidRDefault="00310D47" w:rsidP="00310D47">
      <w:pPr>
        <w:pStyle w:val="EW"/>
      </w:pPr>
      <w:r w:rsidRPr="0067149F">
        <w:t>QoS</w:t>
      </w:r>
      <w:r w:rsidRPr="0067149F">
        <w:tab/>
        <w:t>Quality of Service</w:t>
      </w:r>
    </w:p>
    <w:p w14:paraId="2802B221" w14:textId="77777777" w:rsidR="00310D47" w:rsidRPr="0067149F" w:rsidRDefault="00310D47" w:rsidP="00310D47">
      <w:pPr>
        <w:pStyle w:val="EW"/>
      </w:pPr>
      <w:r w:rsidRPr="0067149F">
        <w:t>R-PDCCH</w:t>
      </w:r>
      <w:r w:rsidRPr="0067149F">
        <w:tab/>
        <w:t xml:space="preserve">Relay Physical Downlink Control </w:t>
      </w:r>
      <w:proofErr w:type="spellStart"/>
      <w:r w:rsidRPr="0067149F">
        <w:t>CHannel</w:t>
      </w:r>
      <w:proofErr w:type="spellEnd"/>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58" w:name="_Hlk528833359"/>
      <w:r w:rsidRPr="0067149F">
        <w:t>ROM</w:t>
      </w:r>
      <w:r w:rsidRPr="0067149F">
        <w:tab/>
        <w:t>Receive Only Mode</w:t>
      </w:r>
    </w:p>
    <w:bookmarkEnd w:id="58"/>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r>
      <w:proofErr w:type="spellStart"/>
      <w:r w:rsidRPr="0067149F">
        <w:rPr>
          <w:lang w:eastAsia="zh-CN"/>
        </w:rPr>
        <w:t>Sidelink</w:t>
      </w:r>
      <w:proofErr w:type="spellEnd"/>
      <w:r w:rsidRPr="0067149F">
        <w:rPr>
          <w:lang w:eastAsia="zh-CN"/>
        </w:rPr>
        <w:t xml:space="preserve">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r>
      <w:proofErr w:type="spellStart"/>
      <w:r w:rsidRPr="0067149F">
        <w:t>Sidelink</w:t>
      </w:r>
      <w:proofErr w:type="spellEnd"/>
      <w:r w:rsidRPr="0067149F">
        <w:t xml:space="preserve">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t>SC-N-RNTI</w:t>
      </w:r>
      <w:r w:rsidRPr="0067149F">
        <w:tab/>
        <w:t>Single Cell Notification RNTI</w:t>
      </w:r>
    </w:p>
    <w:p w14:paraId="7BE1E07E" w14:textId="77777777" w:rsidR="00310D47" w:rsidRPr="0067149F" w:rsidRDefault="00310D47" w:rsidP="00310D47">
      <w:pPr>
        <w:pStyle w:val="EW"/>
      </w:pPr>
      <w:r w:rsidRPr="0067149F">
        <w:lastRenderedPageBreak/>
        <w:t>SC-PTM</w:t>
      </w:r>
      <w:r w:rsidRPr="0067149F">
        <w:tab/>
        <w:t xml:space="preserve">Single Cell Point </w:t>
      </w:r>
      <w:proofErr w:type="gramStart"/>
      <w:r w:rsidRPr="0067149F">
        <w:t>To</w:t>
      </w:r>
      <w:proofErr w:type="gramEnd"/>
      <w:r w:rsidRPr="0067149F">
        <w:t xml:space="preserve"> </w:t>
      </w:r>
      <w:proofErr w:type="spellStart"/>
      <w:r w:rsidRPr="0067149F">
        <w:t>Multiploint</w:t>
      </w:r>
      <w:proofErr w:type="spellEnd"/>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proofErr w:type="spellStart"/>
      <w:r w:rsidRPr="0067149F">
        <w:t>SCell</w:t>
      </w:r>
      <w:proofErr w:type="spellEnd"/>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r>
      <w:proofErr w:type="spellStart"/>
      <w:r w:rsidRPr="0067149F">
        <w:rPr>
          <w:lang w:eastAsia="zh-CN"/>
        </w:rPr>
        <w:t>Sidelink</w:t>
      </w:r>
      <w:proofErr w:type="spellEnd"/>
      <w:r w:rsidRPr="0067149F">
        <w:rPr>
          <w:lang w:eastAsia="zh-CN"/>
        </w:rPr>
        <w:t xml:space="preserve">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proofErr w:type="spellStart"/>
      <w:r w:rsidRPr="0067149F">
        <w:t>SeGW</w:t>
      </w:r>
      <w:proofErr w:type="spellEnd"/>
      <w:r w:rsidRPr="0067149F">
        <w:tab/>
        <w:t>Security Gateway</w:t>
      </w:r>
    </w:p>
    <w:p w14:paraId="752C915D" w14:textId="77777777" w:rsidR="00310D47" w:rsidRPr="0067149F" w:rsidRDefault="00310D47" w:rsidP="00310D47">
      <w:pPr>
        <w:pStyle w:val="EW"/>
      </w:pPr>
      <w:proofErr w:type="spellStart"/>
      <w:r w:rsidRPr="0067149F">
        <w:t>SeNB</w:t>
      </w:r>
      <w:proofErr w:type="spellEnd"/>
      <w:r w:rsidRPr="0067149F">
        <w:tab/>
        <w:t xml:space="preserve">Secondary </w:t>
      </w:r>
      <w:proofErr w:type="spellStart"/>
      <w:r w:rsidRPr="0067149F">
        <w:t>eNB</w:t>
      </w:r>
      <w:proofErr w:type="spellEnd"/>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r>
      <w:proofErr w:type="spellStart"/>
      <w:r w:rsidRPr="0067149F">
        <w:t>Sidelink</w:t>
      </w:r>
      <w:proofErr w:type="spellEnd"/>
      <w:r w:rsidRPr="0067149F">
        <w:t xml:space="preserve"> Broadcast Channel</w:t>
      </w:r>
    </w:p>
    <w:p w14:paraId="3DE66F7C" w14:textId="77777777" w:rsidR="00310D47" w:rsidRPr="0067149F" w:rsidRDefault="00310D47" w:rsidP="00310D47">
      <w:pPr>
        <w:pStyle w:val="EW"/>
      </w:pPr>
      <w:r w:rsidRPr="0067149F">
        <w:t>SL-DCH</w:t>
      </w:r>
      <w:r w:rsidRPr="0067149F">
        <w:tab/>
      </w:r>
      <w:proofErr w:type="spellStart"/>
      <w:r w:rsidRPr="0067149F">
        <w:t>Sidelink</w:t>
      </w:r>
      <w:proofErr w:type="spellEnd"/>
      <w:r w:rsidRPr="0067149F">
        <w:t xml:space="preserve"> Discovery Channel</w:t>
      </w:r>
    </w:p>
    <w:p w14:paraId="4C4FB213" w14:textId="77777777" w:rsidR="00310D47" w:rsidRPr="0067149F" w:rsidRDefault="00310D47" w:rsidP="00310D47">
      <w:pPr>
        <w:pStyle w:val="EW"/>
      </w:pPr>
      <w:r w:rsidRPr="0067149F">
        <w:t>SL-RNTI</w:t>
      </w:r>
      <w:r w:rsidRPr="0067149F">
        <w:tab/>
      </w:r>
      <w:proofErr w:type="spellStart"/>
      <w:r w:rsidRPr="0067149F">
        <w:t>Sidelink</w:t>
      </w:r>
      <w:proofErr w:type="spellEnd"/>
      <w:r w:rsidRPr="0067149F">
        <w:t xml:space="preserve"> RNTI</w:t>
      </w:r>
    </w:p>
    <w:p w14:paraId="286F6E6D" w14:textId="77777777" w:rsidR="00310D47" w:rsidRPr="0067149F" w:rsidRDefault="00310D47" w:rsidP="00310D47">
      <w:pPr>
        <w:pStyle w:val="EW"/>
      </w:pPr>
      <w:r w:rsidRPr="0067149F">
        <w:t>SL-SCH</w:t>
      </w:r>
      <w:r w:rsidRPr="0067149F">
        <w:tab/>
      </w:r>
      <w:proofErr w:type="spellStart"/>
      <w:r w:rsidRPr="0067149F">
        <w:t>Sidelink</w:t>
      </w:r>
      <w:proofErr w:type="spellEnd"/>
      <w:r w:rsidRPr="0067149F">
        <w:t xml:space="preserve">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proofErr w:type="spellStart"/>
      <w:r w:rsidRPr="0067149F">
        <w:t>sTAG</w:t>
      </w:r>
      <w:proofErr w:type="spellEnd"/>
      <w:r w:rsidRPr="0067149F">
        <w:tab/>
        <w:t>Secondary Timing Advance Group</w:t>
      </w:r>
    </w:p>
    <w:p w14:paraId="08064035" w14:textId="77777777" w:rsidR="00310D47" w:rsidRPr="0067149F" w:rsidRDefault="00310D47" w:rsidP="00310D47">
      <w:pPr>
        <w:pStyle w:val="EW"/>
      </w:pPr>
      <w:r w:rsidRPr="0067149F">
        <w:t>STCH</w:t>
      </w:r>
      <w:r w:rsidRPr="0067149F">
        <w:tab/>
      </w:r>
      <w:proofErr w:type="spellStart"/>
      <w:r w:rsidRPr="0067149F">
        <w:t>Sidelink</w:t>
      </w:r>
      <w:proofErr w:type="spellEnd"/>
      <w:r w:rsidRPr="0067149F">
        <w:t xml:space="preserve">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proofErr w:type="spellStart"/>
      <w:r w:rsidRPr="0067149F">
        <w:t>UpPTS</w:t>
      </w:r>
      <w:proofErr w:type="spellEnd"/>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t>VRB</w:t>
      </w:r>
      <w:r w:rsidRPr="0067149F">
        <w:tab/>
        <w:t>Virtual Resource Block</w:t>
      </w:r>
    </w:p>
    <w:p w14:paraId="1BED18E4" w14:textId="77777777" w:rsidR="00310D47" w:rsidRPr="0067149F" w:rsidRDefault="00310D47" w:rsidP="00310D47">
      <w:pPr>
        <w:pStyle w:val="EW"/>
      </w:pPr>
      <w:r w:rsidRPr="0067149F">
        <w:lastRenderedPageBreak/>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 xml:space="preserve">X2 </w:t>
      </w:r>
      <w:proofErr w:type="spellStart"/>
      <w:r w:rsidRPr="0067149F">
        <w:t>GateWay</w:t>
      </w:r>
      <w:proofErr w:type="spellEnd"/>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proofErr w:type="spellStart"/>
      <w:r w:rsidRPr="0067149F">
        <w:t>Xw</w:t>
      </w:r>
      <w:proofErr w:type="spellEnd"/>
      <w:r w:rsidRPr="0067149F">
        <w:t>-C</w:t>
      </w:r>
      <w:r w:rsidRPr="0067149F">
        <w:tab/>
      </w:r>
      <w:proofErr w:type="spellStart"/>
      <w:r w:rsidRPr="0067149F">
        <w:t>Xw</w:t>
      </w:r>
      <w:proofErr w:type="spellEnd"/>
      <w:r w:rsidRPr="0067149F">
        <w:t>-Control plane</w:t>
      </w:r>
    </w:p>
    <w:p w14:paraId="575A06B5" w14:textId="77777777" w:rsidR="00310D47" w:rsidRPr="0067149F" w:rsidRDefault="00310D47" w:rsidP="00310D47">
      <w:pPr>
        <w:pStyle w:val="EW"/>
      </w:pPr>
      <w:proofErr w:type="spellStart"/>
      <w:r w:rsidRPr="0067149F">
        <w:t>Xw</w:t>
      </w:r>
      <w:proofErr w:type="spellEnd"/>
      <w:r w:rsidRPr="0067149F">
        <w:t>-U</w:t>
      </w:r>
      <w:r w:rsidRPr="0067149F">
        <w:tab/>
      </w:r>
      <w:proofErr w:type="spellStart"/>
      <w:r w:rsidRPr="0067149F">
        <w:t>Xw</w:t>
      </w:r>
      <w:proofErr w:type="spellEnd"/>
      <w:r w:rsidRPr="0067149F">
        <w:t>-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46"/>
      <w:bookmarkEnd w:id="47"/>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 xml:space="preserve">s in this specification, </w:t>
      </w:r>
      <w:proofErr w:type="gramStart"/>
      <w:r w:rsidRPr="00B74D1F">
        <w:rPr>
          <w:lang w:eastAsia="zh-CN"/>
        </w:rPr>
        <w:t>a number of</w:t>
      </w:r>
      <w:proofErr w:type="gramEnd"/>
      <w:r w:rsidRPr="00B74D1F">
        <w:rPr>
          <w:lang w:eastAsia="zh-CN"/>
        </w:rPr>
        <w:t xml:space="preserve"> E-UTRA protocol functions supported by all Rel-8 UEs are not used for NB-IoT and need not be supported by </w:t>
      </w:r>
      <w:proofErr w:type="spellStart"/>
      <w:r w:rsidRPr="00B74D1F">
        <w:rPr>
          <w:lang w:eastAsia="zh-CN"/>
        </w:rPr>
        <w:t>eNBs</w:t>
      </w:r>
      <w:proofErr w:type="spellEnd"/>
      <w:r w:rsidRPr="00B74D1F">
        <w:rPr>
          <w:lang w:eastAsia="zh-CN"/>
        </w:rPr>
        <w:t xml:space="preserve">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proofErr w:type="spellStart"/>
      <w:r w:rsidRPr="00B74D1F">
        <w:rPr>
          <w:lang w:eastAsia="zh-CN"/>
        </w:rPr>
        <w:t>HeNBs</w:t>
      </w:r>
      <w:proofErr w:type="spellEnd"/>
      <w:r w:rsidRPr="00B74D1F">
        <w:rPr>
          <w:lang w:eastAsia="zh-CN"/>
        </w:rPr>
        <w:t xml:space="preserve">, relaying, carrier aggregation, dual connectivity, NAICS, real-time services, interference avoidance for in-device coexistence, RAN assisted WLAN interworking, </w:t>
      </w:r>
      <w:proofErr w:type="spellStart"/>
      <w:r w:rsidRPr="00B74D1F">
        <w:rPr>
          <w:lang w:eastAsia="zh-CN"/>
        </w:rPr>
        <w:t>sidelink</w:t>
      </w:r>
      <w:proofErr w:type="spellEnd"/>
      <w:r w:rsidRPr="00B74D1F">
        <w:rPr>
          <w:lang w:eastAsia="zh-CN"/>
        </w:rPr>
        <w:t xml:space="preserve"> communication/discovery, </w:t>
      </w:r>
      <w:r w:rsidR="005F4B3E" w:rsidRPr="00B74D1F">
        <w:rPr>
          <w:lang w:eastAsia="zh-CN"/>
        </w:rPr>
        <w:t xml:space="preserve">V2X </w:t>
      </w:r>
      <w:proofErr w:type="spellStart"/>
      <w:r w:rsidR="005F4B3E" w:rsidRPr="00B74D1F">
        <w:rPr>
          <w:lang w:eastAsia="zh-CN"/>
        </w:rPr>
        <w:t>sidelink</w:t>
      </w:r>
      <w:proofErr w:type="spellEnd"/>
      <w:r w:rsidR="005F4B3E" w:rsidRPr="00B74D1F">
        <w:rPr>
          <w:lang w:eastAsia="zh-CN"/>
        </w:rPr>
        <w:t xml:space="preserve">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xml:space="preserve">, </w:t>
      </w:r>
      <w:del w:id="59"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60" w:author="NB" w:date="2020-02-06T16:42:00Z">
        <w:r w:rsidR="006618D9" w:rsidRPr="00B74D1F" w:rsidDel="00776878">
          <w:rPr>
            <w:lang w:eastAsia="zh-CN"/>
          </w:rPr>
          <w:delText xml:space="preserve">connection to 5GC </w:delText>
        </w:r>
      </w:del>
      <w:ins w:id="61"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62" w:name="_Toc20402678"/>
      <w:bookmarkStart w:id="63"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64" w:name="_Toc20402765"/>
      <w:bookmarkStart w:id="65" w:name="_Toc29344404"/>
      <w:bookmarkEnd w:id="62"/>
      <w:bookmarkEnd w:id="63"/>
      <w:r w:rsidRPr="00B74D1F">
        <w:t>7</w:t>
      </w:r>
      <w:r w:rsidRPr="00B74D1F">
        <w:tab/>
        <w:t>RRC</w:t>
      </w:r>
      <w:bookmarkEnd w:id="64"/>
      <w:bookmarkEnd w:id="65"/>
    </w:p>
    <w:p w14:paraId="5B4348FC" w14:textId="77777777" w:rsidR="00D82DB5" w:rsidRPr="00B74D1F" w:rsidRDefault="00D82DB5" w:rsidP="00D82DB5">
      <w:pPr>
        <w:pStyle w:val="Heading2"/>
      </w:pPr>
      <w:bookmarkStart w:id="66" w:name="_Toc20402766"/>
      <w:bookmarkStart w:id="67" w:name="_Toc29344405"/>
      <w:r w:rsidRPr="00B74D1F">
        <w:t>7.0</w:t>
      </w:r>
      <w:r w:rsidRPr="00B74D1F">
        <w:tab/>
        <w:t>General</w:t>
      </w:r>
      <w:bookmarkEnd w:id="66"/>
      <w:bookmarkEnd w:id="67"/>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68" w:name="_Toc20402767"/>
      <w:bookmarkStart w:id="69" w:name="_Toc29344406"/>
      <w:r w:rsidRPr="00B74D1F">
        <w:t>7.1</w:t>
      </w:r>
      <w:r w:rsidRPr="00B74D1F">
        <w:tab/>
        <w:t>Services and Functions</w:t>
      </w:r>
      <w:bookmarkEnd w:id="68"/>
      <w:bookmarkEnd w:id="69"/>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70"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71"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w:t>
      </w:r>
      <w:proofErr w:type="spellStart"/>
      <w:r w:rsidRPr="00B74D1F">
        <w:t>CIoT</w:t>
      </w:r>
      <w:proofErr w:type="spellEnd"/>
      <w:r w:rsidRPr="00B74D1F">
        <w:t xml:space="preserve"> EPS optimization</w:t>
      </w:r>
      <w:r w:rsidR="00A45B08" w:rsidRPr="00B74D1F">
        <w:t>, as defined in TS 24.301</w:t>
      </w:r>
      <w:r w:rsidRPr="00B74D1F">
        <w:rPr>
          <w:rFonts w:eastAsia="SimSun"/>
          <w:lang w:eastAsia="zh-CN"/>
        </w:rPr>
        <w:t xml:space="preserve"> [20]</w:t>
      </w:r>
      <w:del w:id="72" w:author="NB" w:date="2020-02-06T16:43:00Z">
        <w:r w:rsidR="003D0596" w:rsidRPr="00B74D1F" w:rsidDel="00193EF1">
          <w:rPr>
            <w:rFonts w:eastAsia="SimSun"/>
            <w:lang w:eastAsia="zh-CN"/>
          </w:rPr>
          <w:delText>:</w:delText>
        </w:r>
      </w:del>
      <w:ins w:id="73" w:author="NB" w:date="2020-02-06T16:43:00Z">
        <w:r w:rsidR="00193EF1" w:rsidRPr="00193EF1">
          <w:rPr>
            <w:rFonts w:eastAsia="SimSun"/>
            <w:lang w:eastAsia="zh-CN"/>
          </w:rPr>
          <w:t>; or</w:t>
        </w:r>
      </w:ins>
    </w:p>
    <w:p w14:paraId="4B35D9F3" w14:textId="71EA83E6" w:rsidR="002031DB" w:rsidRPr="00B74D1F" w:rsidRDefault="00193EF1" w:rsidP="00193EF1">
      <w:pPr>
        <w:pStyle w:val="B1"/>
        <w:rPr>
          <w:rFonts w:eastAsia="SimSun"/>
          <w:lang w:eastAsia="zh-CN"/>
        </w:rPr>
      </w:pPr>
      <w:ins w:id="74" w:author="NB" w:date="2020-02-06T16:43:00Z">
        <w:r w:rsidRPr="00193EF1">
          <w:rPr>
            <w:rFonts w:eastAsia="SimSun"/>
            <w:lang w:eastAsia="zh-CN"/>
          </w:rPr>
          <w:lastRenderedPageBreak/>
          <w:t>-</w:t>
        </w:r>
        <w:r w:rsidRPr="00193EF1">
          <w:rPr>
            <w:rFonts w:eastAsia="SimSun"/>
            <w:lang w:eastAsia="zh-CN"/>
          </w:rPr>
          <w:tab/>
          <w:t xml:space="preserve">For a NB-IoT UE that supports NG-U data transfer or User Plane </w:t>
        </w:r>
        <w:proofErr w:type="spellStart"/>
        <w:r w:rsidRPr="00193EF1">
          <w:rPr>
            <w:rFonts w:eastAsia="SimSun"/>
            <w:lang w:eastAsia="zh-CN"/>
          </w:rPr>
          <w:t>CIoT</w:t>
        </w:r>
        <w:proofErr w:type="spellEnd"/>
        <w:r w:rsidRPr="00193EF1">
          <w:rPr>
            <w:rFonts w:eastAsia="SimSun"/>
            <w:lang w:eastAsia="zh-CN"/>
          </w:rPr>
          <w:t xml:space="preserve"> 5GS Optimisation, as defined in TS 24.501 [xx]</w:t>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75"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w:t>
      </w:r>
      <w:proofErr w:type="spellStart"/>
      <w:r w:rsidRPr="00B74D1F">
        <w:t>CIoT</w:t>
      </w:r>
      <w:proofErr w:type="spellEnd"/>
      <w:r w:rsidRPr="00B74D1F">
        <w:t xml:space="preserve">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76" w:author="NB/eMTC" w:date="2020-02-06T16:51:00Z">
        <w:r w:rsidRPr="00B74D1F" w:rsidDel="00193EF1">
          <w:rPr>
            <w:rFonts w:eastAsia="SimSun"/>
            <w:lang w:eastAsia="zh-CN"/>
          </w:rPr>
          <w:delText>:</w:delText>
        </w:r>
      </w:del>
      <w:ins w:id="77" w:author="NB/eMTC" w:date="2020-02-06T16:51:00Z">
        <w:r w:rsidR="00193EF1">
          <w:rPr>
            <w:rFonts w:eastAsia="SimSun"/>
            <w:lang w:eastAsia="zh-CN"/>
          </w:rPr>
          <w:t>;</w:t>
        </w:r>
      </w:ins>
      <w:ins w:id="78"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79" w:author="NB/eMTC" w:date="2020-02-06T16:45:00Z">
        <w:r w:rsidRPr="00193EF1">
          <w:rPr>
            <w:rFonts w:eastAsia="SimSun"/>
            <w:lang w:eastAsia="zh-CN"/>
          </w:rPr>
          <w:t>-</w:t>
        </w:r>
        <w:r w:rsidRPr="00193EF1">
          <w:rPr>
            <w:rFonts w:eastAsia="SimSun"/>
            <w:lang w:eastAsia="zh-CN"/>
          </w:rPr>
          <w:tab/>
          <w:t xml:space="preserve">For a UE that supports User Plane </w:t>
        </w:r>
        <w:proofErr w:type="spellStart"/>
        <w:r w:rsidRPr="00193EF1">
          <w:rPr>
            <w:rFonts w:eastAsia="SimSun"/>
            <w:lang w:eastAsia="zh-CN"/>
          </w:rPr>
          <w:t>CIoT</w:t>
        </w:r>
        <w:proofErr w:type="spellEnd"/>
        <w:r w:rsidRPr="00193EF1">
          <w:rPr>
            <w:rFonts w:eastAsia="SimSun"/>
            <w:lang w:eastAsia="zh-CN"/>
          </w:rPr>
          <w:t xml:space="preserve"> 5GS Optimisation, as specified in TS 24.501 [</w:t>
        </w:r>
        <w:r w:rsidRPr="00B917CC">
          <w:rPr>
            <w:rFonts w:eastAsia="SimSun"/>
            <w:highlight w:val="cya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t>QoS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80" w:name="_Toc20402768"/>
      <w:bookmarkStart w:id="81"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80"/>
      <w:bookmarkEnd w:id="81"/>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18A59BFF" w:rsidR="00960081" w:rsidRPr="000E2690" w:rsidRDefault="00D51AC6" w:rsidP="00960081">
      <w:pPr>
        <w:pStyle w:val="B2"/>
        <w:rPr>
          <w:ins w:id="82" w:author="NB/eMTC" w:date="2020-02-06T16:54:00Z"/>
        </w:rPr>
      </w:pPr>
      <w:r w:rsidRPr="00B74D1F">
        <w:t>-</w:t>
      </w:r>
      <w:r w:rsidRPr="00B74D1F">
        <w:tab/>
        <w:t xml:space="preserve">No RRC context stored in the </w:t>
      </w:r>
      <w:proofErr w:type="spellStart"/>
      <w:r w:rsidRPr="00B74D1F">
        <w:t>eNB</w:t>
      </w:r>
      <w:proofErr w:type="spellEnd"/>
      <w:r w:rsidR="002031DB" w:rsidRPr="00B74D1F">
        <w:rPr>
          <w:rFonts w:eastAsia="SimSun"/>
          <w:lang w:eastAsia="zh-CN"/>
        </w:rPr>
        <w:t xml:space="preserve"> </w:t>
      </w:r>
      <w:ins w:id="83" w:author="NB/eMTC" w:date="2020-02-06T16:53:00Z">
        <w:r w:rsidR="00960081">
          <w:rPr>
            <w:rFonts w:eastAsia="SimSun"/>
            <w:lang w:val="en-US" w:eastAsia="zh-CN"/>
          </w:rPr>
          <w:t>and ng-</w:t>
        </w:r>
        <w:proofErr w:type="spellStart"/>
        <w:r w:rsidR="00960081">
          <w:rPr>
            <w:rFonts w:eastAsia="SimSun"/>
            <w:lang w:val="en-US" w:eastAsia="zh-CN"/>
          </w:rPr>
          <w:t>eNB</w:t>
        </w:r>
        <w:proofErr w:type="spellEnd"/>
        <w:r w:rsidR="00960081">
          <w:rPr>
            <w:rFonts w:eastAsia="SimSun"/>
            <w:lang w:val="en-US" w:eastAsia="zh-CN"/>
          </w:rPr>
          <w:t xml:space="preserve"> </w:t>
        </w:r>
      </w:ins>
      <w:r w:rsidR="002031DB" w:rsidRPr="00B74D1F">
        <w:t xml:space="preserve">(except for </w:t>
      </w:r>
      <w:r w:rsidR="00C702D4" w:rsidRPr="00B74D1F">
        <w:t>a UE</w:t>
      </w:r>
      <w:r w:rsidR="002031DB" w:rsidRPr="00B74D1F">
        <w:rPr>
          <w:rFonts w:eastAsia="SimSun"/>
          <w:lang w:eastAsia="zh-CN"/>
        </w:rPr>
        <w:t xml:space="preserve"> that supports User Plane </w:t>
      </w:r>
      <w:proofErr w:type="spellStart"/>
      <w:r w:rsidR="002031DB" w:rsidRPr="00B74D1F">
        <w:rPr>
          <w:rFonts w:eastAsia="SimSun"/>
          <w:lang w:eastAsia="zh-CN"/>
        </w:rPr>
        <w:t>CIoT</w:t>
      </w:r>
      <w:proofErr w:type="spellEnd"/>
      <w:r w:rsidR="002031DB" w:rsidRPr="00B74D1F">
        <w:rPr>
          <w:rFonts w:eastAsia="SimSun"/>
          <w:lang w:eastAsia="zh-CN"/>
        </w:rPr>
        <w:t xml:space="preserve">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84" w:author="NB/eMTC" w:date="2020-02-06T16:53:00Z">
        <w:r w:rsidR="00960081" w:rsidRPr="00960081">
          <w:t xml:space="preserve"> </w:t>
        </w:r>
        <w:r w:rsidR="00960081" w:rsidRPr="0052313C">
          <w:t xml:space="preserve">and </w:t>
        </w:r>
        <w:r w:rsidR="00960081" w:rsidRPr="000E2690">
          <w:rPr>
            <w:rFonts w:eastAsia="SimSun"/>
            <w:lang w:eastAsia="zh-CN"/>
          </w:rPr>
          <w:t xml:space="preserve">User Plane </w:t>
        </w:r>
        <w:proofErr w:type="spellStart"/>
        <w:r w:rsidR="00960081" w:rsidRPr="000E2690">
          <w:rPr>
            <w:rFonts w:eastAsia="SimSun"/>
            <w:lang w:eastAsia="zh-CN"/>
          </w:rPr>
          <w:t>CIoT</w:t>
        </w:r>
        <w:proofErr w:type="spellEnd"/>
        <w:r w:rsidR="00960081">
          <w:rPr>
            <w:rFonts w:eastAsia="SimSun"/>
            <w:lang w:eastAsia="zh-CN"/>
          </w:rPr>
          <w:t xml:space="preserve"> 5GS optimis</w:t>
        </w:r>
        <w:r w:rsidR="00960081" w:rsidRPr="000E2690">
          <w:rPr>
            <w:rFonts w:eastAsia="SimSun"/>
            <w:lang w:eastAsia="zh-CN"/>
          </w:rPr>
          <w:t>ations</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0FE47A3A" w14:textId="27F1A326" w:rsidR="008A4F18" w:rsidRPr="00B74D1F" w:rsidRDefault="00960081" w:rsidP="00960081">
      <w:pPr>
        <w:pStyle w:val="EditorsNote"/>
      </w:pPr>
      <w:ins w:id="85" w:author="NB/eMTC" w:date="2020-02-06T16:54:00Z">
        <w:r>
          <w:t>Editor’s Note: FFS whether some additional information needs to be mentioned for PUR</w:t>
        </w:r>
      </w:ins>
    </w:p>
    <w:p w14:paraId="4B31C2E9" w14:textId="77777777" w:rsidR="008A4F18"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lastRenderedPageBreak/>
        <w:t>-</w:t>
      </w:r>
      <w:r w:rsidRPr="00B74D1F">
        <w:tab/>
      </w:r>
      <w:r w:rsidRPr="00B74D1F">
        <w:rPr>
          <w:lang w:eastAsia="zh-CN"/>
        </w:rPr>
        <w:t xml:space="preserve">V2X </w:t>
      </w:r>
      <w:proofErr w:type="spellStart"/>
      <w:r w:rsidRPr="00B74D1F">
        <w:rPr>
          <w:lang w:eastAsia="zh-CN"/>
        </w:rPr>
        <w:t>s</w:t>
      </w:r>
      <w:r w:rsidRPr="00B74D1F">
        <w:t>idelink</w:t>
      </w:r>
      <w:proofErr w:type="spellEnd"/>
      <w:r w:rsidRPr="00B74D1F">
        <w:t xml:space="preserve"> communication transmission and reception</w:t>
      </w:r>
      <w:r w:rsidR="00296B5A" w:rsidRPr="00B74D1F">
        <w:t>;</w:t>
      </w:r>
    </w:p>
    <w:p w14:paraId="5F12F484" w14:textId="01BEAAEE" w:rsidR="00960081" w:rsidRDefault="00296B5A" w:rsidP="00960081">
      <w:pPr>
        <w:pStyle w:val="B2"/>
        <w:rPr>
          <w:ins w:id="86" w:author="NB/eMTC" w:date="2020-02-06T16:56:00Z"/>
          <w:lang w:val="en-US" w:eastAsia="zh-CN"/>
        </w:rPr>
      </w:pPr>
      <w:r w:rsidRPr="00B74D1F">
        <w:rPr>
          <w:lang w:eastAsia="zh-CN"/>
        </w:rPr>
        <w:t>-</w:t>
      </w:r>
      <w:r w:rsidRPr="00B74D1F">
        <w:rPr>
          <w:lang w:eastAsia="zh-CN"/>
        </w:rPr>
        <w:tab/>
      </w:r>
      <w:ins w:id="87" w:author="NB/eMTC" w:date="2020-02-06T16:57:00Z">
        <w:r w:rsidR="00960081">
          <w:rPr>
            <w:lang w:eastAsia="zh-CN"/>
          </w:rPr>
          <w:t>MO-</w:t>
        </w:r>
      </w:ins>
      <w:r w:rsidRPr="00B74D1F">
        <w:rPr>
          <w:lang w:eastAsia="zh-CN"/>
        </w:rPr>
        <w:t>EDT</w:t>
      </w:r>
      <w:del w:id="88" w:author="NB/eMTC" w:date="2020-02-06T16:56:00Z">
        <w:r w:rsidR="005F4B3E" w:rsidRPr="00B917CC" w:rsidDel="00960081">
          <w:rPr>
            <w:highlight w:val="cyan"/>
            <w:lang w:eastAsia="zh-CN"/>
          </w:rPr>
          <w:delText>.</w:delText>
        </w:r>
      </w:del>
      <w:ins w:id="89" w:author="NB/eMTC" w:date="2020-02-06T16:56:00Z">
        <w:r w:rsidR="00960081" w:rsidRPr="00B917CC">
          <w:rPr>
            <w:highlight w:val="cyan"/>
            <w:lang w:eastAsia="zh-CN"/>
          </w:rPr>
          <w:t>;</w:t>
        </w:r>
      </w:ins>
    </w:p>
    <w:p w14:paraId="753B6051" w14:textId="77777777" w:rsidR="00960081" w:rsidRDefault="00960081" w:rsidP="00960081">
      <w:pPr>
        <w:pStyle w:val="B2"/>
        <w:rPr>
          <w:ins w:id="90" w:author="NB/eMTC" w:date="2020-02-06T16:56:00Z"/>
          <w:lang w:val="en-US" w:eastAsia="zh-CN"/>
        </w:rPr>
      </w:pPr>
      <w:ins w:id="91" w:author="NB/eMTC" w:date="2020-02-06T16:56:00Z">
        <w:r>
          <w:rPr>
            <w:lang w:val="en-US" w:eastAsia="zh-CN"/>
          </w:rPr>
          <w:t>-</w:t>
        </w:r>
        <w:r>
          <w:rPr>
            <w:lang w:val="en-US" w:eastAsia="zh-CN"/>
          </w:rPr>
          <w:tab/>
          <w:t>MT-EDT;</w:t>
        </w:r>
      </w:ins>
    </w:p>
    <w:p w14:paraId="4A56DDCA" w14:textId="66F936F8" w:rsidR="005F4B3E" w:rsidRPr="00B74D1F" w:rsidRDefault="00960081" w:rsidP="00960081">
      <w:pPr>
        <w:pStyle w:val="B2"/>
        <w:rPr>
          <w:lang w:eastAsia="zh-CN"/>
        </w:rPr>
      </w:pPr>
      <w:ins w:id="92" w:author="NB/eMTC" w:date="2020-02-06T16:56:00Z">
        <w:r>
          <w:rPr>
            <w:lang w:val="en-US" w:eastAsia="zh-CN"/>
          </w:rPr>
          <w:t>-</w:t>
        </w:r>
        <w:r>
          <w:rPr>
            <w:lang w:val="en-US" w:eastAsia="zh-CN"/>
          </w:rPr>
          <w:tab/>
          <w:t>Transmission using PUR</w:t>
        </w:r>
        <w:r w:rsidRPr="00B917CC">
          <w:rPr>
            <w:highlight w:val="cyan"/>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 xml:space="preserve">V2X </w:t>
      </w:r>
      <w:proofErr w:type="spellStart"/>
      <w:r w:rsidRPr="00B74D1F">
        <w:rPr>
          <w:lang w:eastAsia="zh-CN"/>
        </w:rPr>
        <w:t>s</w:t>
      </w:r>
      <w:r w:rsidRPr="00B74D1F">
        <w:t>idelink</w:t>
      </w:r>
      <w:proofErr w:type="spellEnd"/>
      <w:r w:rsidRPr="00B74D1F">
        <w:t xml:space="preserve">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 xml:space="preserve">UE also reports channel quality information and feedback information to </w:t>
      </w:r>
      <w:proofErr w:type="spellStart"/>
      <w:r w:rsidRPr="00B74D1F">
        <w:t>eNB</w:t>
      </w:r>
      <w:proofErr w:type="spellEnd"/>
      <w:r w:rsidRPr="00B74D1F">
        <w:t>;</w:t>
      </w:r>
    </w:p>
    <w:p w14:paraId="68275BBC" w14:textId="77777777" w:rsidR="00D51AC6" w:rsidRPr="00B74D1F" w:rsidRDefault="00D51AC6" w:rsidP="00E10AA0">
      <w:pPr>
        <w:pStyle w:val="B3"/>
      </w:pPr>
      <w:r w:rsidRPr="00B74D1F">
        <w:t>-</w:t>
      </w:r>
      <w:r w:rsidRPr="00B74D1F">
        <w:tab/>
        <w:t xml:space="preserve">DRX period can be configured according to UE activity level for UE power saving and efficient resource utilization. This is under control of the </w:t>
      </w:r>
      <w:proofErr w:type="spellStart"/>
      <w:r w:rsidRPr="00B74D1F">
        <w:t>eNB</w:t>
      </w:r>
      <w:proofErr w:type="spellEnd"/>
      <w:r w:rsidRPr="00B74D1F">
        <w:t>.</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93" w:name="_Toc20402769"/>
      <w:bookmarkStart w:id="94"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93"/>
      <w:bookmarkEnd w:id="94"/>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 xml:space="preserve">Upon arrival of concurrent NAS messages for the same UE requiring both concatenation with RRC for the high priority queue </w:t>
      </w:r>
      <w:proofErr w:type="gramStart"/>
      <w:r w:rsidR="00F11476" w:rsidRPr="00B74D1F">
        <w:rPr>
          <w:rFonts w:cs="Arial"/>
        </w:rPr>
        <w:t>and also</w:t>
      </w:r>
      <w:proofErr w:type="gramEnd"/>
      <w:r w:rsidR="00F11476" w:rsidRPr="00B74D1F">
        <w:rPr>
          <w:rFonts w:cs="Arial"/>
        </w:rPr>
        <w:t xml:space="preserve">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w:t>
      </w:r>
      <w:proofErr w:type="spellStart"/>
      <w:r w:rsidR="00296B5A" w:rsidRPr="00B74D1F">
        <w:t>CIoT</w:t>
      </w:r>
      <w:proofErr w:type="spellEnd"/>
      <w:r w:rsidR="00296B5A" w:rsidRPr="00B74D1F">
        <w:t xml:space="preserve"> EPS optimization</w:t>
      </w:r>
      <w:ins w:id="95" w:author="NB/eMTC" w:date="2020-02-06T17:06:00Z">
        <w:r w:rsidR="00F13B26" w:rsidRPr="00F13B26">
          <w:t xml:space="preserve"> </w:t>
        </w:r>
        <w:r w:rsidR="00F13B26">
          <w:t>or</w:t>
        </w:r>
        <w:r w:rsidR="00F13B26" w:rsidRPr="000E51FA">
          <w:t xml:space="preserve"> Control Plane </w:t>
        </w:r>
        <w:proofErr w:type="spellStart"/>
        <w:r w:rsidR="00F13B26" w:rsidRPr="000E51FA">
          <w:t>CIoT</w:t>
        </w:r>
        <w:proofErr w:type="spellEnd"/>
        <w:r w:rsidR="00F13B26" w:rsidRPr="000E51FA">
          <w:t xml:space="preserve">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w:t>
      </w:r>
      <w:proofErr w:type="spellStart"/>
      <w:r w:rsidR="00296B5A" w:rsidRPr="00B74D1F">
        <w:t>CIoT</w:t>
      </w:r>
      <w:proofErr w:type="spellEnd"/>
      <w:r w:rsidR="00296B5A" w:rsidRPr="00B74D1F">
        <w:t xml:space="preserve"> EPS optimization</w:t>
      </w:r>
      <w:ins w:id="96" w:author="NB/eMTC" w:date="2020-02-06T17:07:00Z">
        <w:r w:rsidR="00F13B26" w:rsidRPr="00F13B26">
          <w:t xml:space="preserve"> or Control Plane </w:t>
        </w:r>
        <w:proofErr w:type="spellStart"/>
        <w:r w:rsidR="00F13B26" w:rsidRPr="00F13B26">
          <w:lastRenderedPageBreak/>
          <w:t>CIoT</w:t>
        </w:r>
        <w:proofErr w:type="spellEnd"/>
        <w:r w:rsidR="00F13B26" w:rsidRPr="00F13B26">
          <w:t xml:space="preserve">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97" w:name="_Toc20402770"/>
      <w:bookmarkStart w:id="98"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proofErr w:type="spellStart"/>
      <w:r w:rsidRPr="00B74D1F">
        <w:rPr>
          <w:rFonts w:eastAsia="SimSun"/>
          <w:lang w:eastAsia="zh-CN"/>
        </w:rPr>
        <w:t>CIoT</w:t>
      </w:r>
      <w:proofErr w:type="spellEnd"/>
      <w:r w:rsidRPr="00B74D1F">
        <w:rPr>
          <w:rFonts w:eastAsia="SimSun"/>
          <w:lang w:eastAsia="zh-CN"/>
        </w:rPr>
        <w:t xml:space="preserve"> signalling reduction optimizations</w:t>
      </w:r>
      <w:bookmarkEnd w:id="97"/>
      <w:bookmarkEnd w:id="98"/>
    </w:p>
    <w:p w14:paraId="6B4DE3C4" w14:textId="77777777" w:rsidR="002031DB" w:rsidRPr="00B74D1F" w:rsidRDefault="002031DB" w:rsidP="002031DB">
      <w:pPr>
        <w:pStyle w:val="Heading3"/>
      </w:pPr>
      <w:bookmarkStart w:id="99" w:name="_Toc20402771"/>
      <w:bookmarkStart w:id="100" w:name="_Toc29344410"/>
      <w:r w:rsidRPr="00B74D1F">
        <w:t>7.3a.1</w:t>
      </w:r>
      <w:r w:rsidRPr="00B74D1F">
        <w:tab/>
      </w:r>
      <w:r w:rsidRPr="00B74D1F">
        <w:rPr>
          <w:rFonts w:eastAsia="SimSun"/>
          <w:lang w:eastAsia="zh-CN"/>
        </w:rPr>
        <w:t>General</w:t>
      </w:r>
      <w:bookmarkEnd w:id="99"/>
      <w:bookmarkEnd w:id="100"/>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w:t>
      </w:r>
      <w:proofErr w:type="spellStart"/>
      <w:r w:rsidR="002031DB" w:rsidRPr="00B74D1F">
        <w:rPr>
          <w:rFonts w:eastAsia="SimSun"/>
          <w:lang w:eastAsia="zh-CN"/>
        </w:rPr>
        <w:t>CIoT</w:t>
      </w:r>
      <w:proofErr w:type="spellEnd"/>
      <w:r w:rsidR="002031DB" w:rsidRPr="00B74D1F">
        <w:rPr>
          <w:rFonts w:eastAsia="SimSun"/>
          <w:lang w:eastAsia="zh-CN"/>
        </w:rPr>
        <w:t xml:space="preserve">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101" w:author="NB/eMTC" w:date="2020-02-06T17:08:00Z">
        <w:r w:rsidR="00F13B26" w:rsidRPr="00F13B26">
          <w:t xml:space="preserve"> </w:t>
        </w:r>
        <w:r w:rsidR="00F13B26">
          <w:t xml:space="preserve">or the </w:t>
        </w:r>
        <w:proofErr w:type="gramStart"/>
        <w:r w:rsidR="00F13B26">
          <w:t>AMF</w:t>
        </w:r>
      </w:ins>
      <w:r w:rsidR="002031DB" w:rsidRPr="00B74D1F">
        <w:t>.</w:t>
      </w:r>
      <w:proofErr w:type="gramEnd"/>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102" w:name="_Toc20402772"/>
      <w:bookmarkStart w:id="103" w:name="_Toc29344411"/>
      <w:r w:rsidRPr="00B74D1F">
        <w:t>7.3a.2</w:t>
      </w:r>
      <w:r w:rsidRPr="00B74D1F">
        <w:tab/>
        <w:t xml:space="preserve">Control Plane </w:t>
      </w:r>
      <w:proofErr w:type="spellStart"/>
      <w:r w:rsidRPr="00B74D1F">
        <w:t>CIoT</w:t>
      </w:r>
      <w:proofErr w:type="spellEnd"/>
      <w:r w:rsidRPr="00B74D1F">
        <w:t xml:space="preserve"> EPS</w:t>
      </w:r>
      <w:ins w:id="104" w:author="NB/eMTC" w:date="2020-02-06T17:08:00Z">
        <w:r w:rsidR="00F13B26">
          <w:t>/5GS</w:t>
        </w:r>
      </w:ins>
      <w:r w:rsidRPr="00B74D1F">
        <w:t xml:space="preserve"> optimizations</w:t>
      </w:r>
      <w:bookmarkEnd w:id="102"/>
      <w:bookmarkEnd w:id="103"/>
    </w:p>
    <w:p w14:paraId="206C6FF3" w14:textId="6F04E558" w:rsidR="002031DB" w:rsidRPr="00B74D1F" w:rsidRDefault="002031DB" w:rsidP="002031DB">
      <w:r w:rsidRPr="00B74D1F">
        <w:t xml:space="preserve">The RRC connection established for Control Plane </w:t>
      </w:r>
      <w:proofErr w:type="spellStart"/>
      <w:r w:rsidRPr="00B74D1F">
        <w:t>CIoT</w:t>
      </w:r>
      <w:proofErr w:type="spellEnd"/>
      <w:r w:rsidRPr="00B74D1F">
        <w:t xml:space="preserve"> EPS optimizations</w:t>
      </w:r>
      <w:r w:rsidR="00A45B08" w:rsidRPr="00B74D1F">
        <w:t>, as defined in TS 24.301</w:t>
      </w:r>
      <w:r w:rsidRPr="00B74D1F">
        <w:rPr>
          <w:rFonts w:eastAsia="SimSun"/>
          <w:lang w:eastAsia="zh-CN"/>
        </w:rPr>
        <w:t xml:space="preserve"> [20]</w:t>
      </w:r>
      <w:ins w:id="105" w:author="NB/eMTC" w:date="2020-02-06T17:09:00Z">
        <w:r w:rsidR="00F13B26" w:rsidRPr="00F13B26">
          <w:rPr>
            <w:rFonts w:eastAsia="SimSun"/>
            <w:lang w:eastAsia="zh-CN"/>
          </w:rPr>
          <w:t xml:space="preserve">, and Control Plane </w:t>
        </w:r>
        <w:proofErr w:type="spellStart"/>
        <w:r w:rsidR="00F13B26" w:rsidRPr="00F13B26">
          <w:rPr>
            <w:rFonts w:eastAsia="SimSun"/>
            <w:lang w:eastAsia="zh-CN"/>
          </w:rPr>
          <w:t>CIoT</w:t>
        </w:r>
        <w:proofErr w:type="spellEnd"/>
        <w:r w:rsidR="00F13B26" w:rsidRPr="00F13B26">
          <w:rPr>
            <w:rFonts w:eastAsia="SimSun"/>
            <w:lang w:eastAsia="zh-CN"/>
          </w:rPr>
          <w:t xml:space="preserve"> 5GS Optimisation, as defined in TS 24.501 [xx], are</w:t>
        </w:r>
      </w:ins>
      <w:r w:rsidRPr="00B74D1F">
        <w:t xml:space="preserve"> </w:t>
      </w:r>
      <w:del w:id="106"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xml:space="preserve">. A DL NAS </w:t>
      </w:r>
      <w:proofErr w:type="spellStart"/>
      <w:r w:rsidRPr="00B74D1F">
        <w:t>signaling</w:t>
      </w:r>
      <w:proofErr w:type="spellEnd"/>
      <w:r w:rsidRPr="00B74D1F">
        <w:t xml:space="preserve"> or DL NAS data can be transmitted in a DL RRC container message;</w:t>
      </w:r>
    </w:p>
    <w:p w14:paraId="1C9BB44F" w14:textId="77777777" w:rsidR="0016211F" w:rsidRPr="00B74D1F" w:rsidRDefault="0016211F" w:rsidP="0016211F">
      <w:pPr>
        <w:pStyle w:val="B1"/>
      </w:pPr>
      <w:r w:rsidRPr="00B74D1F">
        <w:t>-</w:t>
      </w:r>
      <w:r w:rsidRPr="00B74D1F">
        <w:tab/>
        <w:t>for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107"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25pt;height:167.55pt" o:ole="">
              <v:imagedata r:id="rId14" o:title=""/>
            </v:shape>
            <o:OLEObject Type="Embed" ProgID="Visio.Drawing.15" ShapeID="_x0000_i1025" DrawAspect="Content" ObjectID="_1644739196" r:id="rId15"/>
          </w:object>
        </w:r>
      </w:del>
      <w:ins w:id="108" w:author="NB/eMTC" w:date="2020-02-06T17:11:00Z">
        <w:r w:rsidR="00F13B26" w:rsidRPr="000E2690">
          <w:object w:dxaOrig="6800" w:dyaOrig="3750" w14:anchorId="6E4D0171">
            <v:shape id="_x0000_i1026" type="#_x0000_t75" style="width:303.7pt;height:169.85pt" o:ole="">
              <v:imagedata r:id="rId16" o:title=""/>
            </v:shape>
            <o:OLEObject Type="Embed" ProgID="Visio.Drawing.15" ShapeID="_x0000_i1026" DrawAspect="Content" ObjectID="_1644739197" r:id="rId17"/>
          </w:object>
        </w:r>
      </w:ins>
    </w:p>
    <w:p w14:paraId="2690FC01" w14:textId="5352D143" w:rsidR="0016211F" w:rsidRPr="00B74D1F" w:rsidRDefault="0016211F" w:rsidP="009C26DC">
      <w:pPr>
        <w:pStyle w:val="TF"/>
        <w:outlineLvl w:val="0"/>
      </w:pPr>
      <w:r w:rsidRPr="00B74D1F">
        <w:t xml:space="preserve">Figure 7.3a.2-1: The RRC connection established for Control Plane </w:t>
      </w:r>
      <w:proofErr w:type="spellStart"/>
      <w:r w:rsidRPr="00B74D1F">
        <w:t>CIoT</w:t>
      </w:r>
      <w:proofErr w:type="spellEnd"/>
      <w:r w:rsidRPr="00B74D1F">
        <w:t xml:space="preserve"> EPS</w:t>
      </w:r>
      <w:ins w:id="109"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110" w:name="_Toc20402773"/>
      <w:bookmarkStart w:id="111" w:name="_Toc29344412"/>
      <w:r w:rsidRPr="00B74D1F">
        <w:t>7.3a.3</w:t>
      </w:r>
      <w:r w:rsidRPr="00B74D1F">
        <w:tab/>
      </w:r>
      <w:r w:rsidRPr="00B74D1F">
        <w:rPr>
          <w:rFonts w:eastAsia="SimSun"/>
          <w:lang w:eastAsia="zh-CN"/>
        </w:rPr>
        <w:t>User</w:t>
      </w:r>
      <w:r w:rsidRPr="00B74D1F">
        <w:t xml:space="preserve"> Plane </w:t>
      </w:r>
      <w:proofErr w:type="spellStart"/>
      <w:r w:rsidRPr="00B74D1F">
        <w:t>CIoT</w:t>
      </w:r>
      <w:proofErr w:type="spellEnd"/>
      <w:r w:rsidRPr="00B74D1F">
        <w:t xml:space="preserve"> EPS</w:t>
      </w:r>
      <w:ins w:id="112" w:author="NB/eMTC" w:date="2020-02-06T17:12:00Z">
        <w:r w:rsidR="00F13B26" w:rsidRPr="00F13B26">
          <w:t>/5GS</w:t>
        </w:r>
      </w:ins>
      <w:r w:rsidRPr="00B74D1F">
        <w:t xml:space="preserve"> optimizations</w:t>
      </w:r>
      <w:bookmarkEnd w:id="110"/>
      <w:bookmarkEnd w:id="111"/>
    </w:p>
    <w:p w14:paraId="6437D997" w14:textId="7BDB2A47"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w:t>
      </w:r>
      <w:proofErr w:type="spellStart"/>
      <w:r w:rsidRPr="00B74D1F">
        <w:t>CIoT</w:t>
      </w:r>
      <w:proofErr w:type="spellEnd"/>
      <w:r w:rsidRPr="00B74D1F">
        <w:t xml:space="preserve"> EPS optimization</w:t>
      </w:r>
      <w:r w:rsidR="00A45B08" w:rsidRPr="00B74D1F">
        <w:t>, as defined in TS 24.301</w:t>
      </w:r>
      <w:r w:rsidRPr="00B74D1F">
        <w:rPr>
          <w:rFonts w:eastAsia="SimSun"/>
          <w:lang w:eastAsia="zh-CN"/>
        </w:rPr>
        <w:t xml:space="preserve"> [20]</w:t>
      </w:r>
      <w:r w:rsidR="00A45B08" w:rsidRPr="00B917CC">
        <w:rPr>
          <w:rFonts w:eastAsia="SimSun"/>
          <w:highlight w:val="cyan"/>
          <w:lang w:eastAsia="zh-CN"/>
        </w:rPr>
        <w:t>,</w:t>
      </w:r>
      <w:r w:rsidRPr="00B74D1F">
        <w:rPr>
          <w:rFonts w:eastAsia="SimSun"/>
          <w:lang w:eastAsia="zh-CN"/>
        </w:rPr>
        <w:t xml:space="preserve"> </w:t>
      </w:r>
      <w:ins w:id="113" w:author="NB/eMTC" w:date="2020-02-06T17:15:00Z">
        <w:r w:rsidR="00E917F0" w:rsidRPr="00566CF7">
          <w:rPr>
            <w:rFonts w:eastAsia="SimSun"/>
            <w:lang w:eastAsia="zh-CN"/>
          </w:rPr>
          <w:t>and</w:t>
        </w:r>
        <w:r w:rsidR="00E917F0">
          <w:rPr>
            <w:rFonts w:eastAsia="SimSun"/>
            <w:lang w:eastAsia="zh-CN"/>
          </w:rPr>
          <w:t xml:space="preserve"> </w:t>
        </w:r>
        <w:r w:rsidR="00E917F0" w:rsidRPr="000E2690">
          <w:rPr>
            <w:rFonts w:eastAsia="SimSun"/>
            <w:lang w:eastAsia="zh-CN"/>
          </w:rPr>
          <w:t>User</w:t>
        </w:r>
        <w:r w:rsidR="00E917F0" w:rsidRPr="000E2690">
          <w:t xml:space="preserve"> Plane </w:t>
        </w:r>
        <w:proofErr w:type="spellStart"/>
        <w:r w:rsidR="00E917F0" w:rsidRPr="000E2690">
          <w:t>CIoT</w:t>
        </w:r>
        <w:proofErr w:type="spellEnd"/>
        <w:r w:rsidR="00E917F0" w:rsidRPr="000E2690">
          <w:t xml:space="preserve"> </w:t>
        </w:r>
        <w:r w:rsidR="00E917F0">
          <w:t>5G</w:t>
        </w:r>
        <w:r w:rsidR="00E917F0" w:rsidRPr="000E2690">
          <w:t xml:space="preserve">S </w:t>
        </w:r>
        <w:r w:rsidR="00E917F0">
          <w:t>O</w:t>
        </w:r>
        <w:r w:rsidR="00E917F0" w:rsidRPr="00D13798">
          <w:t>ptimisation</w:t>
        </w:r>
        <w:r w:rsidR="00E917F0">
          <w:t xml:space="preserve">, as defined </w:t>
        </w:r>
        <w:r w:rsidR="00E917F0" w:rsidRPr="00566CF7">
          <w:t>in</w:t>
        </w:r>
        <w:r w:rsidR="00E917F0" w:rsidRPr="00566CF7">
          <w:rPr>
            <w:rFonts w:eastAsia="SimSun"/>
            <w:lang w:eastAsia="zh-CN"/>
          </w:rPr>
          <w:t xml:space="preserve"> TS 24.501</w:t>
        </w:r>
        <w:r w:rsidR="00E917F0">
          <w:rPr>
            <w:rFonts w:eastAsia="SimSun"/>
            <w:lang w:eastAsia="zh-CN"/>
          </w:rPr>
          <w:t xml:space="preserve"> [xx]</w:t>
        </w:r>
        <w:r w:rsidR="00E917F0" w:rsidRPr="00B917CC">
          <w:rPr>
            <w:rFonts w:eastAsia="SimSun"/>
            <w:highlight w:val="cyan"/>
            <w:lang w:eastAsia="zh-CN"/>
          </w:rPr>
          <w:t>,</w:t>
        </w:r>
        <w:r w:rsidR="00E917F0" w:rsidRPr="000E2690">
          <w:rPr>
            <w:rFonts w:eastAsia="SimSun"/>
            <w:lang w:eastAsia="zh-CN"/>
          </w:rPr>
          <w:t xml:space="preserve"> </w:t>
        </w:r>
        <w:r w:rsidR="00E917F0">
          <w:rPr>
            <w:rFonts w:eastAsia="SimSun"/>
            <w:lang w:eastAsia="zh-CN"/>
          </w:rPr>
          <w:t>are</w:t>
        </w:r>
        <w:r w:rsidR="00E917F0" w:rsidRPr="00B74D1F">
          <w:t xml:space="preserve"> </w:t>
        </w:r>
      </w:ins>
      <w:del w:id="114" w:author="NB/eMTC" w:date="2020-02-06T17:16:00Z">
        <w:r w:rsidRPr="00B74D1F" w:rsidDel="00E917F0">
          <w:delText xml:space="preserve">is </w:delText>
        </w:r>
      </w:del>
      <w:r w:rsidRPr="00B74D1F">
        <w:t>characterized as below:</w:t>
      </w:r>
    </w:p>
    <w:p w14:paraId="4DA35FCE" w14:textId="1D3BC6FA"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w:t>
      </w:r>
      <w:ins w:id="115" w:author="NB/eMTC" w:date="2020-02-06T17:17:00Z">
        <w:r w:rsidR="00E917F0" w:rsidRPr="00E917F0">
          <w:t>(ng-)</w:t>
        </w:r>
      </w:ins>
      <w:proofErr w:type="spellStart"/>
      <w:r w:rsidRPr="00B74D1F">
        <w:t>eNB</w:t>
      </w:r>
      <w:proofErr w:type="spellEnd"/>
      <w:r w:rsidRPr="00B74D1F">
        <w:t xml:space="preserve">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14:paraId="0F9F3589" w14:textId="391C4253" w:rsidR="002031DB" w:rsidRPr="00B74D1F" w:rsidRDefault="002031DB" w:rsidP="002031DB">
      <w:pPr>
        <w:pStyle w:val="B1"/>
      </w:pPr>
      <w:r w:rsidRPr="00B74D1F">
        <w:t>-</w:t>
      </w:r>
      <w:r w:rsidRPr="00B74D1F">
        <w:tab/>
        <w:t xml:space="preserve">A RRC connection resume procedure is used at transition from RRC_IDLE to RRC_CONNECTED where previously stored information in the UE as well as in the </w:t>
      </w:r>
      <w:ins w:id="116" w:author="NB/eMTC" w:date="2020-02-06T17:18:00Z">
        <w:r w:rsidR="00E917F0" w:rsidRPr="00E917F0">
          <w:t>(ng-)</w:t>
        </w:r>
      </w:ins>
      <w:proofErr w:type="spellStart"/>
      <w:r w:rsidRPr="00B74D1F">
        <w:t>eNB</w:t>
      </w:r>
      <w:proofErr w:type="spellEnd"/>
      <w:r w:rsidRPr="00B74D1F">
        <w:t xml:space="preserve">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w:t>
      </w:r>
      <w:ins w:id="117" w:author="NB/eMTC" w:date="2020-02-06T17:18:00Z">
        <w:r w:rsidR="00E917F0" w:rsidRPr="00E917F0">
          <w:t xml:space="preserve">(for EPS) or I-RNTI (for 5GS) </w:t>
        </w:r>
      </w:ins>
      <w:r w:rsidRPr="00B74D1F">
        <w:t xml:space="preserve">to be used by the </w:t>
      </w:r>
      <w:ins w:id="118" w:author="NB/eMTC" w:date="2020-02-06T17:18:00Z">
        <w:r w:rsidR="00E917F0">
          <w:t>(ng-)</w:t>
        </w:r>
      </w:ins>
      <w:proofErr w:type="spellStart"/>
      <w:r w:rsidRPr="00B74D1F">
        <w:t>eNB</w:t>
      </w:r>
      <w:proofErr w:type="spellEnd"/>
      <w:r w:rsidRPr="00B74D1F">
        <w:t xml:space="preserve">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w:t>
      </w:r>
      <w:ins w:id="119" w:author="NB/eMTC" w:date="2020-02-06T17:19:00Z">
        <w:r w:rsidR="00E917F0">
          <w:rPr>
            <w:rFonts w:eastAsia="SimSun"/>
            <w:lang w:eastAsia="zh-CN"/>
          </w:rPr>
          <w:t xml:space="preserve">For EPS, </w:t>
        </w:r>
      </w:ins>
      <w:del w:id="120" w:author="NB/eMTC" w:date="2020-02-06T17:20:00Z">
        <w:r w:rsidRPr="00B917CC" w:rsidDel="00E917F0">
          <w:rPr>
            <w:rFonts w:eastAsia="SimSun"/>
            <w:highlight w:val="cyan"/>
            <w:lang w:eastAsia="zh-CN"/>
          </w:rPr>
          <w:delText>T</w:delText>
        </w:r>
      </w:del>
      <w:ins w:id="121" w:author="NB/eMTC" w:date="2020-02-06T17:20:00Z">
        <w:r w:rsidR="00E917F0" w:rsidRPr="00B917CC">
          <w:rPr>
            <w:rFonts w:eastAsia="SimSun"/>
            <w:highlight w:val="cyan"/>
            <w:lang w:eastAsia="zh-CN"/>
          </w:rPr>
          <w:t>t</w:t>
        </w:r>
      </w:ins>
      <w:r w:rsidRPr="00B74D1F">
        <w:rPr>
          <w:rFonts w:eastAsia="SimSun"/>
          <w:lang w:eastAsia="zh-CN"/>
        </w:rPr>
        <w:t xml:space="preserve">he </w:t>
      </w:r>
      <w:proofErr w:type="spellStart"/>
      <w:r w:rsidRPr="00B74D1F">
        <w:rPr>
          <w:rFonts w:eastAsia="SimSun"/>
          <w:lang w:eastAsia="zh-CN"/>
        </w:rPr>
        <w:t>eNB</w:t>
      </w:r>
      <w:proofErr w:type="spellEnd"/>
      <w:r w:rsidRPr="00B74D1F">
        <w:rPr>
          <w:rFonts w:eastAsia="SimSun"/>
          <w:lang w:eastAsia="zh-CN"/>
        </w:rPr>
        <w:t xml:space="preserve">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proofErr w:type="spellStart"/>
      <w:r w:rsidR="0016211F" w:rsidRPr="00B74D1F">
        <w:rPr>
          <w:rFonts w:eastAsia="SimSun"/>
          <w:i/>
          <w:lang w:eastAsia="zh-CN"/>
        </w:rPr>
        <w:t>RRCConnectionResume</w:t>
      </w:r>
      <w:proofErr w:type="spellEnd"/>
      <w:r w:rsidR="0016211F" w:rsidRPr="00B74D1F">
        <w:rPr>
          <w:rFonts w:eastAsia="SimSun"/>
          <w:lang w:eastAsia="zh-CN"/>
        </w:rPr>
        <w:t xml:space="preserve"> message </w:t>
      </w:r>
      <w:r w:rsidRPr="00B74D1F">
        <w:rPr>
          <w:rFonts w:eastAsia="SimSun"/>
          <w:lang w:eastAsia="zh-CN"/>
        </w:rPr>
        <w:t xml:space="preserve">as well. And </w:t>
      </w:r>
      <w:proofErr w:type="gramStart"/>
      <w:r w:rsidRPr="00B74D1F">
        <w:rPr>
          <w:rFonts w:eastAsia="SimSun"/>
          <w:lang w:eastAsia="zh-CN"/>
        </w:rPr>
        <w:t>also</w:t>
      </w:r>
      <w:proofErr w:type="gramEnd"/>
      <w:r w:rsidRPr="00B74D1F">
        <w:rPr>
          <w:rFonts w:eastAsia="SimSun"/>
          <w:lang w:eastAsia="zh-CN"/>
        </w:rPr>
        <w:t xml:space="preserve">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22" w:author="NB/eMTC" w:date="2020-02-06T17:21:00Z">
        <w:r w:rsidR="00E917F0" w:rsidRPr="00E917F0">
          <w:rPr>
            <w:rFonts w:eastAsia="SimSun"/>
            <w:lang w:eastAsia="zh-CN"/>
          </w:rPr>
          <w:t>/7.3a.3-1a</w:t>
        </w:r>
      </w:ins>
      <w:r w:rsidRPr="00B74D1F">
        <w:rPr>
          <w:rFonts w:eastAsia="SimSun"/>
          <w:lang w:eastAsia="zh-CN"/>
        </w:rPr>
        <w:t xml:space="preserve"> and 7.3a.3-2</w:t>
      </w:r>
      <w:ins w:id="123"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9pt;height:211.4pt" o:ole="">
            <v:imagedata r:id="rId18" o:title=""/>
          </v:shape>
          <o:OLEObject Type="Embed" ProgID="Visio.Drawing.15" ShapeID="_x0000_i1027" DrawAspect="Content" ObjectID="_1644739198" r:id="rId19"/>
        </w:object>
      </w:r>
    </w:p>
    <w:p w14:paraId="1DB2066C" w14:textId="77777777" w:rsidR="00D73D76" w:rsidRPr="00D73D76" w:rsidRDefault="0016211F" w:rsidP="00D73D76">
      <w:pPr>
        <w:pStyle w:val="TF"/>
        <w:outlineLvl w:val="0"/>
        <w:rPr>
          <w:ins w:id="124" w:author="NB/eMTC" w:date="2020-02-06T17:28:00Z"/>
          <w:rFonts w:eastAsia="SimSun"/>
          <w:lang w:eastAsia="en-US"/>
        </w:rPr>
      </w:pPr>
      <w:r w:rsidRPr="00B74D1F">
        <w:t>Figure 7.3a.3-1: RRC Connection Suspend procedure</w:t>
      </w:r>
      <w:ins w:id="125" w:author="NB/eMTC" w:date="2020-02-06T17:22:00Z">
        <w:r w:rsidR="00E917F0">
          <w:t xml:space="preserve"> in EPS</w:t>
        </w:r>
      </w:ins>
    </w:p>
    <w:p w14:paraId="51AD2337" w14:textId="6B870D8C" w:rsidR="00D73D76" w:rsidRPr="00D73D76" w:rsidRDefault="00D73D76" w:rsidP="00D73D76">
      <w:pPr>
        <w:pStyle w:val="TH"/>
        <w:rPr>
          <w:ins w:id="126" w:author="NB/eMTC" w:date="2020-02-06T17:28:00Z"/>
          <w:rFonts w:eastAsia="SimSun"/>
          <w:lang w:eastAsia="zh-CN"/>
        </w:rPr>
      </w:pPr>
      <w:ins w:id="127" w:author="NB/eMTC" w:date="2020-02-06T17:28:00Z">
        <w:r w:rsidRPr="00D73D76">
          <w:rPr>
            <w:rFonts w:eastAsia="SimSun"/>
            <w:lang w:eastAsia="en-US"/>
          </w:rPr>
          <w:fldChar w:fldCharType="begin"/>
        </w:r>
        <w:r w:rsidRPr="00D73D76">
          <w:rPr>
            <w:rFonts w:eastAsia="SimSun"/>
            <w:lang w:eastAsia="en-US"/>
          </w:rPr>
          <w:fldChar w:fldCharType="end"/>
        </w:r>
      </w:ins>
      <w:ins w:id="128" w:author="NB/eMTC" w:date="2020-02-06T17:28:00Z">
        <w:r w:rsidRPr="00D73D76">
          <w:rPr>
            <w:rFonts w:eastAsia="SimSun"/>
            <w:lang w:eastAsia="en-US"/>
          </w:rPr>
          <w:object w:dxaOrig="9820" w:dyaOrig="5490" w14:anchorId="2FF679F9">
            <v:shape id="_x0000_i1028" type="#_x0000_t75" style="width:448.15pt;height:250.15pt" o:ole="">
              <v:imagedata r:id="rId20" o:title=""/>
            </v:shape>
            <o:OLEObject Type="Embed" ProgID="Visio.Drawing.15" ShapeID="_x0000_i1028" DrawAspect="Content" ObjectID="_1644739199" r:id="rId21"/>
          </w:object>
        </w:r>
      </w:ins>
    </w:p>
    <w:p w14:paraId="1ADE677C" w14:textId="1818B84B" w:rsidR="00D73D76" w:rsidRPr="00B74D1F" w:rsidRDefault="00D73D76" w:rsidP="00D73D76">
      <w:pPr>
        <w:pStyle w:val="TF"/>
      </w:pPr>
      <w:ins w:id="129"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30" w:author="NB/eMTC" w:date="2020-02-06T18:34:00Z">
        <w:r w:rsidR="00753016">
          <w:t>(ng-)</w:t>
        </w:r>
      </w:ins>
      <w:proofErr w:type="spellStart"/>
      <w:r w:rsidRPr="00B74D1F">
        <w:t>eNB</w:t>
      </w:r>
      <w:proofErr w:type="spellEnd"/>
      <w:r w:rsidRPr="00B74D1F">
        <w:t xml:space="preserve"> decides to suspend the RRC connection.</w:t>
      </w:r>
    </w:p>
    <w:p w14:paraId="7FECA8CD" w14:textId="1BFAB6AC" w:rsidR="0016211F" w:rsidRPr="00B74D1F" w:rsidRDefault="0016211F" w:rsidP="0016211F">
      <w:pPr>
        <w:pStyle w:val="B1"/>
      </w:pPr>
      <w:r w:rsidRPr="00B74D1F">
        <w:t>2.</w:t>
      </w:r>
      <w:r w:rsidRPr="00B74D1F">
        <w:tab/>
      </w:r>
      <w:ins w:id="131" w:author="NB/eMTC" w:date="2020-02-06T18:34:00Z">
        <w:r w:rsidR="00753016" w:rsidRPr="00566CF7">
          <w:t xml:space="preserve">In EPS, </w:t>
        </w:r>
        <w:r w:rsidR="00753016">
          <w:t>t</w:t>
        </w:r>
      </w:ins>
      <w:del w:id="132" w:author="NB/eMTC" w:date="2020-02-06T18:34:00Z">
        <w:r w:rsidRPr="00B74D1F" w:rsidDel="00753016">
          <w:delText>T</w:delText>
        </w:r>
      </w:del>
      <w:r w:rsidRPr="00B74D1F">
        <w:t xml:space="preserve">he </w:t>
      </w:r>
      <w:proofErr w:type="spellStart"/>
      <w:r w:rsidRPr="00B74D1F">
        <w:t>eNB</w:t>
      </w:r>
      <w:proofErr w:type="spellEnd"/>
      <w:r w:rsidRPr="00B74D1F">
        <w:t xml:space="preserve"> initiates the S1-AP UE Context Suspend procedure to inform the MME that the RRC connection is being suspended.</w:t>
      </w:r>
      <w:ins w:id="133" w:author="NB/eMTC" w:date="2020-02-06T18:35:00Z">
        <w:r w:rsidR="00753016" w:rsidRPr="00753016">
          <w:t xml:space="preserve"> </w:t>
        </w:r>
        <w:r w:rsidR="00753016" w:rsidRPr="00566CF7">
          <w:t>In 5GS, the ng-</w:t>
        </w:r>
        <w:proofErr w:type="spellStart"/>
        <w:r w:rsidR="00753016" w:rsidRPr="00566CF7">
          <w:t>eNB</w:t>
        </w:r>
        <w:proofErr w:type="spellEnd"/>
        <w:r w:rsidR="00753016" w:rsidRPr="00566CF7">
          <w:t xml:space="preserve">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34" w:author="NB/eMTC" w:date="2020-02-06T18:35:00Z">
        <w:r w:rsidR="00753016" w:rsidRPr="00753016">
          <w:t xml:space="preserve">In EPS, </w:t>
        </w:r>
        <w:r w:rsidR="00753016">
          <w:t>t</w:t>
        </w:r>
      </w:ins>
      <w:del w:id="135" w:author="NB/eMTC" w:date="2020-02-06T18:35:00Z">
        <w:r w:rsidRPr="00B74D1F" w:rsidDel="00753016">
          <w:delText>T</w:delText>
        </w:r>
      </w:del>
      <w:r w:rsidRPr="00B74D1F">
        <w:t>he MME requests the S-GW to release all S1-U bearers for the UE.</w:t>
      </w:r>
      <w:ins w:id="136"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37" w:author="NB/eMTC" w:date="2020-02-06T18:36:00Z">
        <w:r w:rsidR="00753016">
          <w:t>/AMF</w:t>
        </w:r>
      </w:ins>
      <w:r w:rsidRPr="00B74D1F">
        <w:t xml:space="preserve"> Acks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38" w:author="NB/eMTC" w:date="2020-02-06T18:36:00Z">
        <w:r w:rsidR="00753016">
          <w:t>(ng-)</w:t>
        </w:r>
      </w:ins>
      <w:proofErr w:type="spellStart"/>
      <w:r w:rsidRPr="00B74D1F">
        <w:t>eNB</w:t>
      </w:r>
      <w:proofErr w:type="spellEnd"/>
      <w:r w:rsidRPr="00B74D1F">
        <w:t xml:space="preserve"> suspends the RRC connection by sending an </w:t>
      </w:r>
      <w:proofErr w:type="spellStart"/>
      <w:r w:rsidRPr="00B74D1F">
        <w:rPr>
          <w:i/>
        </w:rPr>
        <w:t>RRCConnectionRelease</w:t>
      </w:r>
      <w:proofErr w:type="spellEnd"/>
      <w:r w:rsidRPr="00B74D1F">
        <w:t xml:space="preserve"> message with the </w:t>
      </w:r>
      <w:proofErr w:type="spellStart"/>
      <w:r w:rsidRPr="00B74D1F">
        <w:rPr>
          <w:i/>
        </w:rPr>
        <w:t>releaseCause</w:t>
      </w:r>
      <w:proofErr w:type="spellEnd"/>
      <w:r w:rsidRPr="00B74D1F">
        <w:t xml:space="preserve"> set to </w:t>
      </w:r>
      <w:r w:rsidRPr="00B74D1F">
        <w:rPr>
          <w:i/>
        </w:rPr>
        <w:t>rrc-Suspend</w:t>
      </w:r>
      <w:r w:rsidRPr="00B74D1F">
        <w:t xml:space="preserve">. </w:t>
      </w:r>
      <w:ins w:id="139" w:author="NB/eMTC" w:date="2020-02-06T18:37:00Z">
        <w:r w:rsidR="00753016">
          <w:t>For EPS, t</w:t>
        </w:r>
      </w:ins>
      <w:del w:id="140" w:author="NB/eMTC" w:date="2020-02-06T18:37:00Z">
        <w:r w:rsidRPr="00B74D1F" w:rsidDel="00753016">
          <w:delText>T</w:delText>
        </w:r>
      </w:del>
      <w:r w:rsidRPr="00B74D1F">
        <w:t xml:space="preserve">he </w:t>
      </w:r>
      <w:proofErr w:type="gramStart"/>
      <w:r w:rsidRPr="00B74D1F">
        <w:t>message</w:t>
      </w:r>
      <w:proofErr w:type="gramEnd"/>
      <w:r w:rsidRPr="00B74D1F">
        <w:t xml:space="preserve"> includes the Resume ID which is stored by the UE</w:t>
      </w:r>
      <w:del w:id="141" w:author="NB/eMTC" w:date="2020-02-06T18:38:00Z">
        <w:r w:rsidRPr="00B74D1F" w:rsidDel="00753016">
          <w:delText>.</w:delText>
        </w:r>
      </w:del>
      <w:ins w:id="142" w:author="NB/eMTC" w:date="2020-02-06T18:38:00Z">
        <w:r w:rsidR="00753016">
          <w:t xml:space="preserve"> and </w:t>
        </w:r>
      </w:ins>
      <w:del w:id="143" w:author="NB/eMTC" w:date="2020-02-06T18:38:00Z">
        <w:r w:rsidR="00E34F41" w:rsidRPr="00B74D1F" w:rsidDel="00753016">
          <w:delText xml:space="preserve"> O</w:delText>
        </w:r>
      </w:del>
      <w:ins w:id="144" w:author="NB/eMTC" w:date="2020-02-06T18:38:00Z">
        <w:r w:rsidR="00753016">
          <w:t>o</w:t>
        </w:r>
      </w:ins>
      <w:r w:rsidR="00E34F41" w:rsidRPr="00B74D1F">
        <w:t>ptionally, for EDT</w:t>
      </w:r>
      <w:ins w:id="145" w:author="NB/eMTC" w:date="2020-02-06T18:38:00Z">
        <w:r w:rsidR="00753016" w:rsidRPr="00753016">
          <w:t xml:space="preserve"> and transmission using PUR</w:t>
        </w:r>
      </w:ins>
      <w:r w:rsidR="00E34F41" w:rsidRPr="00B74D1F">
        <w:t xml:space="preserve">, the message also includes the </w:t>
      </w:r>
      <w:proofErr w:type="spellStart"/>
      <w:r w:rsidR="00E34F41" w:rsidRPr="00B74D1F">
        <w:rPr>
          <w:i/>
        </w:rPr>
        <w:t>NextHopChainingCount</w:t>
      </w:r>
      <w:proofErr w:type="spellEnd"/>
      <w:r w:rsidR="00E34F41" w:rsidRPr="00B74D1F">
        <w:t xml:space="preserve"> which is stored by the UE.</w:t>
      </w:r>
      <w:ins w:id="146" w:author="NB/eMTC" w:date="2020-02-06T18:39:00Z">
        <w:r w:rsidR="00753016" w:rsidRPr="00753016">
          <w:t xml:space="preserve"> For 5GS, the message includes the I-RNTI and </w:t>
        </w:r>
        <w:proofErr w:type="spellStart"/>
        <w:r w:rsidR="00753016" w:rsidRPr="00753016">
          <w:t>NextHopChainingCount</w:t>
        </w:r>
        <w:proofErr w:type="spellEnd"/>
        <w:r w:rsidR="00753016" w:rsidRPr="00753016">
          <w:t xml:space="preserve">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15pt;height:211.4pt" o:ole="">
            <v:imagedata r:id="rId22" o:title=""/>
          </v:shape>
          <o:OLEObject Type="Embed" ProgID="Visio.Drawing.15" ShapeID="_x0000_i1029" DrawAspect="Content" ObjectID="_1644739200" r:id="rId23"/>
        </w:object>
      </w:r>
    </w:p>
    <w:p w14:paraId="4CC72EF5" w14:textId="6520387B" w:rsidR="0016211F" w:rsidRPr="00B74D1F" w:rsidRDefault="0016211F" w:rsidP="009C26DC">
      <w:pPr>
        <w:pStyle w:val="TF"/>
        <w:outlineLvl w:val="0"/>
      </w:pPr>
      <w:r w:rsidRPr="00B74D1F">
        <w:t>Figure 7.3a.3-2: RRC Connection Resume procedure</w:t>
      </w:r>
      <w:ins w:id="147" w:author="NB/eMTC" w:date="2020-02-06T18:40:00Z">
        <w:r w:rsidR="00753016">
          <w:t xml:space="preserve"> in EPS</w:t>
        </w:r>
      </w:ins>
    </w:p>
    <w:p w14:paraId="2F85C362" w14:textId="77777777" w:rsidR="00753016" w:rsidRPr="00753016" w:rsidRDefault="00753016" w:rsidP="00753016">
      <w:pPr>
        <w:pStyle w:val="TF"/>
        <w:rPr>
          <w:ins w:id="148" w:author="NB/eMTC" w:date="2020-02-06T18:41:00Z"/>
          <w:rFonts w:eastAsia="SimSun"/>
          <w:lang w:eastAsia="en-US"/>
        </w:rPr>
      </w:pPr>
      <w:ins w:id="149" w:author="NB/eMTC" w:date="2020-02-06T18:41:00Z">
        <w:r w:rsidRPr="00753016">
          <w:rPr>
            <w:rFonts w:eastAsia="SimSun"/>
            <w:lang w:eastAsia="en-US"/>
          </w:rPr>
          <w:object w:dxaOrig="11460" w:dyaOrig="6520" w14:anchorId="23BD4827">
            <v:shape id="_x0000_i1030" type="#_x0000_t75" style="width:441.25pt;height:250.15pt" o:ole="">
              <v:imagedata r:id="rId24" o:title=""/>
            </v:shape>
            <o:OLEObject Type="Embed" ProgID="Visio.Drawing.15" ShapeID="_x0000_i1030" DrawAspect="Content" ObjectID="_1644739201" r:id="rId25"/>
          </w:object>
        </w:r>
      </w:ins>
    </w:p>
    <w:p w14:paraId="39A54E75" w14:textId="77777777" w:rsidR="00753016" w:rsidRPr="00753016" w:rsidRDefault="00753016" w:rsidP="00753016">
      <w:pPr>
        <w:pStyle w:val="TF"/>
        <w:rPr>
          <w:ins w:id="150" w:author="NB/eMTC" w:date="2020-02-06T18:41:00Z"/>
          <w:rFonts w:eastAsia="SimSun"/>
          <w:lang w:eastAsia="en-US"/>
        </w:rPr>
      </w:pPr>
      <w:ins w:id="151"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52"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proofErr w:type="spellStart"/>
      <w:r w:rsidRPr="00B74D1F">
        <w:rPr>
          <w:i/>
        </w:rPr>
        <w:t>RRCConnectionResumeRequest</w:t>
      </w:r>
      <w:proofErr w:type="spellEnd"/>
      <w:r w:rsidRPr="00B74D1F">
        <w:t xml:space="preserve"> to the </w:t>
      </w:r>
      <w:ins w:id="153" w:author="NB/eMTC" w:date="2020-02-06T18:43:00Z">
        <w:r w:rsidR="00753016">
          <w:t>(ng-)</w:t>
        </w:r>
      </w:ins>
      <w:proofErr w:type="spellStart"/>
      <w:r w:rsidRPr="00B74D1F">
        <w:t>eNB</w:t>
      </w:r>
      <w:proofErr w:type="spellEnd"/>
      <w:r w:rsidRPr="00B74D1F">
        <w:t>. The UE includes its Resume ID</w:t>
      </w:r>
      <w:ins w:id="154"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55" w:author="NB/eMTC" w:date="2020-02-06T18:43:00Z">
        <w:r w:rsidR="00753016">
          <w:t>(ng-)</w:t>
        </w:r>
      </w:ins>
      <w:proofErr w:type="spellStart"/>
      <w:r w:rsidRPr="00B74D1F">
        <w:t>eNB</w:t>
      </w:r>
      <w:proofErr w:type="spellEnd"/>
      <w:r w:rsidRPr="00B74D1F">
        <w:t xml:space="preserve"> to verify the UE identity.</w:t>
      </w:r>
      <w:ins w:id="156" w:author="NB/eMTC" w:date="2020-02-06T18:44:00Z">
        <w:r w:rsidR="00753016" w:rsidRPr="00753016">
          <w:t xml:space="preserve"> </w:t>
        </w:r>
        <w:r w:rsidR="00753016">
          <w:t xml:space="preserve">For 5GS, </w:t>
        </w:r>
        <w:r w:rsidR="00753016" w:rsidRPr="00B917CC">
          <w:rPr>
            <w:highlight w:val="yellow"/>
          </w:rPr>
          <w:t>the UE resumes SRB1,</w:t>
        </w:r>
        <w:r w:rsidR="00753016" w:rsidRPr="000E2690">
          <w:t xml:space="preserve"> derives new security keys using the </w:t>
        </w:r>
        <w:proofErr w:type="spellStart"/>
        <w:r w:rsidR="00753016" w:rsidRPr="000E2690">
          <w:rPr>
            <w:i/>
          </w:rPr>
          <w:t>NextHopChainingCount</w:t>
        </w:r>
        <w:proofErr w:type="spellEnd"/>
        <w:r w:rsidR="00753016" w:rsidRPr="000E2690">
          <w:t xml:space="preserve"> provided in the </w:t>
        </w:r>
        <w:proofErr w:type="spellStart"/>
        <w:r w:rsidR="00753016" w:rsidRPr="000E2690">
          <w:rPr>
            <w:i/>
          </w:rPr>
          <w:t>RRCConnectionRelease</w:t>
        </w:r>
        <w:proofErr w:type="spellEnd"/>
        <w:r w:rsidR="00753016" w:rsidRPr="000E2690">
          <w:t xml:space="preserve"> message of the previous </w:t>
        </w:r>
        <w:r w:rsidR="00753016">
          <w:t xml:space="preserve">RRC </w:t>
        </w:r>
        <w:r w:rsidR="00753016" w:rsidRPr="000E2690">
          <w:t>connection and re-establishes the AS security</w:t>
        </w:r>
        <w:r w:rsidR="00753016">
          <w:t>.</w:t>
        </w:r>
      </w:ins>
    </w:p>
    <w:p w14:paraId="10615BE7" w14:textId="634F1230" w:rsidR="0016211F" w:rsidRPr="00B74D1F" w:rsidDel="009B3651" w:rsidRDefault="00753016" w:rsidP="00753016">
      <w:pPr>
        <w:pStyle w:val="EditorsNote"/>
        <w:rPr>
          <w:del w:id="157" w:author="RAN2#109e" w:date="2020-02-29T16:51:00Z"/>
        </w:rPr>
      </w:pPr>
      <w:ins w:id="158" w:author="NB/eMTC" w:date="2020-02-06T18:44:00Z">
        <w:del w:id="159" w:author="RAN2#109e" w:date="2020-02-29T16:51:00Z">
          <w:r w:rsidDel="009B3651">
            <w:delText>Editor’s note: To be discussed whether to follow EDT or RRC_INACTIVE for resumption of DRBs. In this CR, RRC_INACTIVE procedure is followed.</w:delText>
          </w:r>
        </w:del>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60" w:author="NB/eMTC" w:date="2020-02-06T18:46:00Z">
        <w:r w:rsidR="00753016">
          <w:rPr>
            <w:lang w:eastAsia="zh-TW"/>
          </w:rPr>
          <w:t>(</w:t>
        </w:r>
      </w:ins>
      <w:ins w:id="161" w:author="NB/eMTC" w:date="2020-02-06T18:45:00Z">
        <w:r w:rsidR="00753016" w:rsidRPr="00753016">
          <w:rPr>
            <w:lang w:eastAsia="zh-TW"/>
          </w:rPr>
          <w:t xml:space="preserve">for EPS) or I-RNTI (for 5GS) </w:t>
        </w:r>
      </w:ins>
      <w:r w:rsidRPr="00B74D1F">
        <w:t xml:space="preserve">exists and the authentication token is successfully validated, the </w:t>
      </w:r>
      <w:ins w:id="162" w:author="NB/eMTC" w:date="2020-02-06T18:46:00Z">
        <w:r w:rsidR="00753016">
          <w:t>(ng-)</w:t>
        </w:r>
      </w:ins>
      <w:proofErr w:type="spellStart"/>
      <w:r w:rsidRPr="00B74D1F">
        <w:t>eNB</w:t>
      </w:r>
      <w:proofErr w:type="spellEnd"/>
      <w:r w:rsidRPr="00B74D1F">
        <w:t xml:space="preserve"> responds with</w:t>
      </w:r>
      <w:r w:rsidR="00A35EFB" w:rsidRPr="00B74D1F">
        <w:rPr>
          <w:lang w:eastAsia="zh-TW"/>
        </w:rPr>
        <w:t xml:space="preserve"> an</w:t>
      </w:r>
      <w:r w:rsidRPr="00B74D1F">
        <w:t xml:space="preserve"> </w:t>
      </w:r>
      <w:proofErr w:type="spellStart"/>
      <w:r w:rsidRPr="00B74D1F">
        <w:rPr>
          <w:i/>
        </w:rPr>
        <w:t>RRCConnectionResume</w:t>
      </w:r>
      <w:proofErr w:type="spellEnd"/>
      <w:r w:rsidRPr="00B74D1F">
        <w:t xml:space="preserve">. </w:t>
      </w:r>
      <w:ins w:id="163" w:author="NB/eMTC" w:date="2020-02-06T18:46:00Z">
        <w:r w:rsidR="00753016">
          <w:t xml:space="preserve">For EPS, </w:t>
        </w:r>
      </w:ins>
      <w:del w:id="164" w:author="NB/eMTC" w:date="2020-02-06T18:47:00Z">
        <w:r w:rsidRPr="00B74D1F" w:rsidDel="00753016">
          <w:delText>T</w:delText>
        </w:r>
      </w:del>
      <w:ins w:id="165" w:author="NB/eMTC" w:date="2020-02-06T18:47:00Z">
        <w:r w:rsidR="00753016">
          <w:t>t</w:t>
        </w:r>
      </w:ins>
      <w:r w:rsidRPr="00B74D1F">
        <w:t>he message includes the Next Hop Chaining Count (NCC) value which is required in order to re-establish the AS security.</w:t>
      </w:r>
    </w:p>
    <w:p w14:paraId="1A6C5769" w14:textId="53E4A8E9" w:rsidR="00753016" w:rsidRPr="000E2690" w:rsidRDefault="0016211F" w:rsidP="00753016">
      <w:pPr>
        <w:pStyle w:val="B1"/>
        <w:rPr>
          <w:ins w:id="166" w:author="NB/eMTC" w:date="2020-02-06T18:49:00Z"/>
        </w:rPr>
      </w:pPr>
      <w:r w:rsidRPr="00B74D1F">
        <w:lastRenderedPageBreak/>
        <w:t>3.</w:t>
      </w:r>
      <w:r w:rsidRPr="00B74D1F">
        <w:tab/>
      </w:r>
      <w:ins w:id="167" w:author="NB/eMTC" w:date="2020-02-06T18:47:00Z">
        <w:r w:rsidR="00753016">
          <w:t xml:space="preserve">For </w:t>
        </w:r>
      </w:ins>
      <w:ins w:id="168" w:author="NB/eMTC" w:date="2020-02-06T18:48:00Z">
        <w:r w:rsidR="00753016">
          <w:t>E</w:t>
        </w:r>
      </w:ins>
      <w:ins w:id="169" w:author="NB/eMTC" w:date="2020-02-06T18:47:00Z">
        <w:r w:rsidR="00753016">
          <w:t xml:space="preserve">PS, </w:t>
        </w:r>
      </w:ins>
      <w:del w:id="170" w:author="NB/eMTC" w:date="2020-02-06T18:47:00Z">
        <w:r w:rsidRPr="00B74D1F" w:rsidDel="00753016">
          <w:delText>T</w:delText>
        </w:r>
      </w:del>
      <w:ins w:id="171" w:author="NB/eMTC" w:date="2020-02-06T18:47:00Z">
        <w:r w:rsidR="00753016">
          <w:t>t</w:t>
        </w:r>
      </w:ins>
      <w:r w:rsidRPr="00B74D1F">
        <w:t xml:space="preserve">he UE resumes all SRBs and DRBs and re-establishes the AS security. </w:t>
      </w:r>
      <w:ins w:id="172" w:author="NB/eMTC" w:date="2020-02-06T18:48:00Z">
        <w:r w:rsidR="00753016" w:rsidRPr="00B917CC">
          <w:rPr>
            <w:highlight w:val="yellow"/>
          </w:rPr>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ins w:id="173" w:author="NB/eMTC" w:date="2020-02-06T18:49:00Z">
        <w:r w:rsidR="00753016" w:rsidRPr="00753016">
          <w:t xml:space="preserve"> </w:t>
        </w:r>
      </w:ins>
    </w:p>
    <w:p w14:paraId="21F4DFBF" w14:textId="2528D983" w:rsidR="0016211F" w:rsidRPr="00B74D1F" w:rsidDel="009B3651" w:rsidRDefault="00753016" w:rsidP="00753016">
      <w:pPr>
        <w:pStyle w:val="EditorsNote"/>
        <w:rPr>
          <w:del w:id="174" w:author="RAN2#109e" w:date="2020-02-29T16:49:00Z"/>
        </w:rPr>
      </w:pPr>
      <w:ins w:id="175" w:author="NB/eMTC" w:date="2020-02-06T18:49:00Z">
        <w:del w:id="176" w:author="RAN2#109e" w:date="2020-02-29T16:49:00Z">
          <w:r w:rsidDel="009B3651">
            <w:delText>Editor’s note: To be discussed whether to follow EDT or RRC_INACTIVE for resumption of DRBs.</w:delText>
          </w:r>
          <w:r w:rsidRPr="00214AE5" w:rsidDel="009B3651">
            <w:delText xml:space="preserve"> </w:delText>
          </w:r>
          <w:r w:rsidDel="009B3651">
            <w:delText>In this CR, RRC_INACTIVE procedure is followed.</w:delText>
          </w:r>
        </w:del>
      </w:ins>
    </w:p>
    <w:p w14:paraId="4A3866CC" w14:textId="77777777"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proofErr w:type="spellStart"/>
      <w:r w:rsidRPr="00B74D1F">
        <w:rPr>
          <w:i/>
        </w:rPr>
        <w:t>RRCConnectionResumeComplete</w:t>
      </w:r>
      <w:proofErr w:type="spellEnd"/>
      <w:r w:rsidRPr="00B74D1F">
        <w:t xml:space="preserve"> confirming that the RRC connection was resumed successfully</w:t>
      </w:r>
      <w:r w:rsidR="00356F08" w:rsidRPr="00B74D1F">
        <w:t xml:space="preserve">, along with an uplink Buffer Status Report, and/or UL data, whenever possible, to the </w:t>
      </w:r>
      <w:proofErr w:type="spellStart"/>
      <w:r w:rsidR="00356F08" w:rsidRPr="00B74D1F">
        <w:t>eNB</w:t>
      </w:r>
      <w:proofErr w:type="spellEnd"/>
      <w:r w:rsidRPr="00B74D1F">
        <w:t>.</w:t>
      </w:r>
    </w:p>
    <w:p w14:paraId="70CC8ABB" w14:textId="65A51693" w:rsidR="0016211F" w:rsidRPr="00B74D1F" w:rsidRDefault="0016211F" w:rsidP="0016211F">
      <w:pPr>
        <w:pStyle w:val="B1"/>
      </w:pPr>
      <w:r w:rsidRPr="00B74D1F">
        <w:t>5.</w:t>
      </w:r>
      <w:r w:rsidRPr="00B74D1F">
        <w:tab/>
      </w:r>
      <w:ins w:id="177" w:author="NB/eMTC" w:date="2020-02-06T18:50:00Z">
        <w:r w:rsidR="00753016" w:rsidRPr="00753016">
          <w:t xml:space="preserve">For EPS, </w:t>
        </w:r>
        <w:r w:rsidR="00753016">
          <w:t>t</w:t>
        </w:r>
      </w:ins>
      <w:del w:id="178" w:author="NB/eMTC" w:date="2020-02-06T18:50:00Z">
        <w:r w:rsidRPr="00B74D1F" w:rsidDel="00753016">
          <w:delText>T</w:delText>
        </w:r>
      </w:del>
      <w:r w:rsidRPr="00B74D1F">
        <w:t xml:space="preserve">he </w:t>
      </w:r>
      <w:proofErr w:type="spellStart"/>
      <w:r w:rsidRPr="00B74D1F">
        <w:t>eNB</w:t>
      </w:r>
      <w:proofErr w:type="spellEnd"/>
      <w:r w:rsidRPr="00B74D1F">
        <w:t xml:space="preserve"> initiates the S1-AP Context Resume procedure to notify the MME about the UE state change.</w:t>
      </w:r>
      <w:ins w:id="179" w:author="NB/eMTC" w:date="2020-02-06T18:51:00Z">
        <w:r w:rsidR="00753016" w:rsidRPr="00753016">
          <w:t xml:space="preserve"> For 5GS, the ng-</w:t>
        </w:r>
        <w:proofErr w:type="spellStart"/>
        <w:r w:rsidR="00753016" w:rsidRPr="00753016">
          <w:t>eNB</w:t>
        </w:r>
        <w:proofErr w:type="spellEnd"/>
        <w:r w:rsidR="00753016" w:rsidRPr="00753016">
          <w:t xml:space="preserve"> initiates the NG-AP Context Resume procedure to notify the AMF about the UE state change.</w:t>
        </w:r>
      </w:ins>
    </w:p>
    <w:p w14:paraId="71F313FA" w14:textId="0A524B93" w:rsidR="0016211F" w:rsidRPr="00B74D1F" w:rsidRDefault="0016211F" w:rsidP="0016211F">
      <w:pPr>
        <w:pStyle w:val="B1"/>
      </w:pPr>
      <w:r w:rsidRPr="00B74D1F">
        <w:t>6.</w:t>
      </w:r>
      <w:r w:rsidRPr="00B74D1F">
        <w:tab/>
      </w:r>
      <w:proofErr w:type="spellStart"/>
      <w:ins w:id="180" w:author="NB/eMTC" w:date="2020-02-06T18:51:00Z">
        <w:r w:rsidR="00753016">
          <w:t>Fpr</w:t>
        </w:r>
        <w:proofErr w:type="spellEnd"/>
        <w:r w:rsidR="00753016">
          <w:t xml:space="preserve"> EPS, t</w:t>
        </w:r>
      </w:ins>
      <w:del w:id="181" w:author="NB/eMTC" w:date="2020-02-06T18:51:00Z">
        <w:r w:rsidRPr="00B74D1F" w:rsidDel="00753016">
          <w:delText>T</w:delText>
        </w:r>
      </w:del>
      <w:r w:rsidRPr="00B74D1F">
        <w:t>he MME requests the S-GW to activate the S1-U bearers for the UE.</w:t>
      </w:r>
      <w:ins w:id="182"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83" w:author="NB/eMTC" w:date="2020-02-06T18:51:00Z">
        <w:r w:rsidR="00753016">
          <w:t>/AMF</w:t>
        </w:r>
      </w:ins>
      <w:r w:rsidRPr="00B74D1F">
        <w:t xml:space="preserve"> Acks step 5.</w:t>
      </w:r>
    </w:p>
    <w:p w14:paraId="13866296" w14:textId="4F67CBA9" w:rsidR="0016211F" w:rsidRPr="00B74D1F" w:rsidRDefault="0016211F" w:rsidP="0016211F">
      <w:pPr>
        <w:rPr>
          <w:lang w:eastAsia="zh-CN"/>
        </w:rPr>
      </w:pPr>
      <w:r w:rsidRPr="00B74D1F">
        <w:rPr>
          <w:lang w:eastAsia="zh-CN"/>
        </w:rPr>
        <w:t xml:space="preserve">An RRC connection can also be resumed in an </w:t>
      </w:r>
      <w:ins w:id="184"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the new </w:t>
      </w:r>
      <w:ins w:id="185"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different from the one where the connection was suspended (the old </w:t>
      </w:r>
      <w:ins w:id="186"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Inter </w:t>
      </w:r>
      <w:ins w:id="187"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connection resumption is handled using context fetching, whereby the new </w:t>
      </w:r>
      <w:ins w:id="188"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retrieves the UE context from the old </w:t>
      </w:r>
      <w:ins w:id="189"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over the X2</w:t>
      </w:r>
      <w:ins w:id="190" w:author="NB/eMTC" w:date="2020-02-06T18:53:00Z">
        <w:r w:rsidR="00753016">
          <w:rPr>
            <w:lang w:eastAsia="zh-CN"/>
          </w:rPr>
          <w:t>/</w:t>
        </w:r>
        <w:proofErr w:type="spellStart"/>
        <w:r w:rsidR="00753016">
          <w:rPr>
            <w:lang w:eastAsia="zh-CN"/>
          </w:rPr>
          <w:t>Xn</w:t>
        </w:r>
      </w:ins>
      <w:proofErr w:type="spellEnd"/>
      <w:r w:rsidRPr="00B74D1F">
        <w:rPr>
          <w:lang w:eastAsia="zh-CN"/>
        </w:rPr>
        <w:t xml:space="preserve"> interface. The new </w:t>
      </w:r>
      <w:ins w:id="191"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provides the Resume ID which is used by the old </w:t>
      </w:r>
      <w:ins w:id="192" w:author="NB/eMTC" w:date="2020-02-06T18:53:00Z">
        <w:r w:rsidR="00753016">
          <w:rPr>
            <w:lang w:eastAsia="zh-CN"/>
          </w:rPr>
          <w:t>(ng-)</w:t>
        </w:r>
      </w:ins>
      <w:proofErr w:type="spellStart"/>
      <w:r w:rsidRPr="00B74D1F">
        <w:rPr>
          <w:lang w:eastAsia="zh-CN"/>
        </w:rPr>
        <w:t>eNB</w:t>
      </w:r>
      <w:proofErr w:type="spellEnd"/>
      <w:r w:rsidRPr="00B74D1F">
        <w:rPr>
          <w:lang w:eastAsia="zh-CN"/>
        </w:rPr>
        <w:t xml:space="preserve"> to identify the UE context. This is illustrated in Figure 7.3a.3-3</w:t>
      </w:r>
      <w:ins w:id="193"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7pt;height:265.4pt" o:ole="">
            <v:imagedata r:id="rId26" o:title=""/>
          </v:shape>
          <o:OLEObject Type="Embed" ProgID="Visio.Drawing.15" ShapeID="_x0000_i1031" DrawAspect="Content" ObjectID="_1644739202" r:id="rId27"/>
        </w:object>
      </w:r>
    </w:p>
    <w:p w14:paraId="58BAE44F" w14:textId="5BFCE2A4" w:rsidR="0016211F" w:rsidRPr="00B74D1F" w:rsidRDefault="0016211F" w:rsidP="009C26DC">
      <w:pPr>
        <w:pStyle w:val="TF"/>
        <w:outlineLvl w:val="0"/>
      </w:pPr>
      <w:r w:rsidRPr="00B74D1F">
        <w:t xml:space="preserve">Figure 7.3a.3-3: RRC Connection Resume procedure in different </w:t>
      </w:r>
      <w:proofErr w:type="spellStart"/>
      <w:r w:rsidRPr="00B74D1F">
        <w:t>eNB</w:t>
      </w:r>
      <w:proofErr w:type="spellEnd"/>
      <w:ins w:id="194" w:author="NB/eMTC" w:date="2020-02-06T18:54:00Z">
        <w:r w:rsidR="00753016">
          <w:t xml:space="preserve"> in EPS</w:t>
        </w:r>
      </w:ins>
    </w:p>
    <w:p w14:paraId="4263E3D1" w14:textId="3636B4B4" w:rsidR="00753016" w:rsidRPr="00753016" w:rsidRDefault="00753016" w:rsidP="00753016">
      <w:pPr>
        <w:pStyle w:val="TH"/>
        <w:rPr>
          <w:ins w:id="195" w:author="NB/eMTC" w:date="2020-02-06T18:54:00Z"/>
          <w:rFonts w:eastAsia="SimSun"/>
          <w:lang w:eastAsia="zh-CN"/>
        </w:rPr>
      </w:pPr>
      <w:ins w:id="196" w:author="NB/eMTC" w:date="2020-02-06T18:54:00Z">
        <w:del w:id="197" w:author="RAN3#107e" w:date="2020-03-03T07:43:00Z">
          <w:r w:rsidRPr="001459F8" w:rsidDel="00DE0A77">
            <w:rPr>
              <w:rFonts w:eastAsia="SimSun"/>
              <w:highlight w:val="green"/>
              <w:lang w:eastAsia="en-US"/>
            </w:rPr>
            <w:object w:dxaOrig="10740" w:dyaOrig="6920" w14:anchorId="24C55BEA">
              <v:shape id="_x0000_i1032" type="#_x0000_t75" style="width:413.55pt;height:265.4pt" o:ole="">
                <v:imagedata r:id="rId28" o:title=""/>
              </v:shape>
              <o:OLEObject Type="Embed" ProgID="Visio.Drawing.15" ShapeID="_x0000_i1032" DrawAspect="Content" ObjectID="_1644739203" r:id="rId29"/>
            </w:object>
          </w:r>
        </w:del>
      </w:ins>
    </w:p>
    <w:bookmarkStart w:id="198" w:name="_MON_1298747123"/>
    <w:bookmarkEnd w:id="198"/>
    <w:p w14:paraId="65C70FA2" w14:textId="77777777" w:rsidR="00DE0A77" w:rsidRDefault="00DE0A77" w:rsidP="00DE0A77">
      <w:pPr>
        <w:pStyle w:val="TH"/>
        <w:rPr>
          <w:ins w:id="199" w:author="RAN3#107e" w:date="2020-03-03T07:44:00Z"/>
        </w:rPr>
      </w:pPr>
      <w:ins w:id="200" w:author="RAN3#107e" w:date="2020-03-03T07:43:00Z">
        <w:r w:rsidRPr="001459F8">
          <w:rPr>
            <w:highlight w:val="green"/>
          </w:rPr>
          <w:object w:dxaOrig="11970" w:dyaOrig="9947" w14:anchorId="1E73A620">
            <v:shape id="_x0000_i1033" type="#_x0000_t75" style="width:433.85pt;height:333.7pt" o:ole="" fillcolor="window">
              <v:imagedata r:id="rId30" o:title="" croptop="-707f" cropbottom="7197f" cropright="1849f"/>
            </v:shape>
            <o:OLEObject Type="Embed" ProgID="Word.Picture.8" ShapeID="_x0000_i1033" DrawAspect="Content" ObjectID="_1644739204" r:id="rId31"/>
          </w:object>
        </w:r>
      </w:ins>
    </w:p>
    <w:p w14:paraId="0D27B187" w14:textId="20AF9E2F" w:rsidR="00753016" w:rsidRPr="00753016" w:rsidRDefault="00753016" w:rsidP="00DE0A77">
      <w:pPr>
        <w:pStyle w:val="TF"/>
        <w:rPr>
          <w:ins w:id="201" w:author="NB/eMTC" w:date="2020-02-06T18:54:00Z"/>
          <w:rFonts w:eastAsia="SimSun"/>
          <w:lang w:eastAsia="en-US"/>
        </w:rPr>
      </w:pPr>
      <w:ins w:id="202" w:author="NB/eMTC" w:date="2020-02-06T18:54:00Z">
        <w:r w:rsidRPr="00753016">
          <w:rPr>
            <w:rFonts w:eastAsia="SimSun"/>
            <w:lang w:eastAsia="en-US"/>
          </w:rPr>
          <w:t>Figure 7.3a.3-3a: RRC Connection Resume procedure in different ng-</w:t>
        </w:r>
        <w:proofErr w:type="spellStart"/>
        <w:r w:rsidRPr="00753016">
          <w:rPr>
            <w:rFonts w:eastAsia="SimSun"/>
            <w:lang w:eastAsia="en-US"/>
          </w:rPr>
          <w:t>eNB</w:t>
        </w:r>
        <w:proofErr w:type="spellEnd"/>
        <w:r w:rsidRPr="00753016">
          <w:rPr>
            <w:rFonts w:eastAsia="SimSun"/>
            <w:lang w:eastAsia="en-US"/>
          </w:rPr>
          <w:t xml:space="preserve"> in 5GS</w:t>
        </w:r>
      </w:ins>
    </w:p>
    <w:p w14:paraId="14D58285" w14:textId="0D89893A" w:rsidR="0016211F" w:rsidRPr="00B74D1F" w:rsidRDefault="0016211F" w:rsidP="0016211F">
      <w:pPr>
        <w:pStyle w:val="B1"/>
      </w:pPr>
      <w:r w:rsidRPr="00B74D1F">
        <w:t>1.</w:t>
      </w:r>
      <w:r w:rsidRPr="00B74D1F">
        <w:tab/>
        <w:t xml:space="preserve">Same as step 1 in the intra </w:t>
      </w:r>
      <w:ins w:id="203" w:author="NB/eMTC" w:date="2020-02-06T18:56:00Z">
        <w:r w:rsidR="00753016" w:rsidRPr="00566CF7">
          <w:t>(ng-)</w:t>
        </w:r>
      </w:ins>
      <w:proofErr w:type="spellStart"/>
      <w:r w:rsidRPr="00B74D1F">
        <w:t>eNB</w:t>
      </w:r>
      <w:proofErr w:type="spellEnd"/>
      <w:r w:rsidRPr="00B74D1F">
        <w:t xml:space="preserve"> connection resumption.</w:t>
      </w:r>
    </w:p>
    <w:p w14:paraId="5DFCD74C" w14:textId="396BA084" w:rsidR="0016211F" w:rsidRPr="00B74D1F" w:rsidRDefault="0016211F" w:rsidP="0016211F">
      <w:pPr>
        <w:pStyle w:val="B1"/>
      </w:pPr>
      <w:r w:rsidRPr="00B74D1F">
        <w:t>2.</w:t>
      </w:r>
      <w:r w:rsidRPr="00B74D1F">
        <w:tab/>
        <w:t xml:space="preserve">The new </w:t>
      </w:r>
      <w:ins w:id="204" w:author="NB/eMTC" w:date="2020-02-06T18:56:00Z">
        <w:r w:rsidR="00753016" w:rsidRPr="00566CF7">
          <w:t>(ng-)</w:t>
        </w:r>
      </w:ins>
      <w:proofErr w:type="spellStart"/>
      <w:r w:rsidRPr="00B74D1F">
        <w:t>eNB</w:t>
      </w:r>
      <w:proofErr w:type="spellEnd"/>
      <w:r w:rsidRPr="00B74D1F">
        <w:t xml:space="preserve"> locates the old </w:t>
      </w:r>
      <w:proofErr w:type="spellStart"/>
      <w:r w:rsidRPr="00B74D1F">
        <w:t>eNB</w:t>
      </w:r>
      <w:proofErr w:type="spellEnd"/>
      <w:r w:rsidRPr="00B74D1F">
        <w:t xml:space="preserve"> using the Resume ID </w:t>
      </w:r>
      <w:ins w:id="205" w:author="NB/eMTC" w:date="2020-02-06T18:57:00Z">
        <w:r w:rsidR="00753016">
          <w:t xml:space="preserve">(for EPS) or I-RNTI (for 5GS) </w:t>
        </w:r>
      </w:ins>
      <w:r w:rsidRPr="00B74D1F">
        <w:t>and retrieves the UE context by means of the X2-AP</w:t>
      </w:r>
      <w:ins w:id="206" w:author="NB/eMTC" w:date="2020-02-07T12:18:00Z">
        <w:r w:rsidR="00EB6799">
          <w:t xml:space="preserve"> (for EPS) or </w:t>
        </w:r>
        <w:proofErr w:type="spellStart"/>
        <w:r w:rsidR="00EB6799">
          <w:t>Xn</w:t>
        </w:r>
        <w:proofErr w:type="spellEnd"/>
        <w:r w:rsidR="00EB6799">
          <w:t>-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207" w:author="NB/eMTC" w:date="2020-02-06T18:56:00Z">
        <w:r w:rsidR="00753016" w:rsidRPr="00566CF7">
          <w:t>(ng-)</w:t>
        </w:r>
      </w:ins>
      <w:proofErr w:type="spellStart"/>
      <w:r w:rsidRPr="00B74D1F">
        <w:t>eNB</w:t>
      </w:r>
      <w:proofErr w:type="spellEnd"/>
      <w:r w:rsidRPr="00B74D1F">
        <w:t xml:space="preserve"> responds with the UE context associated with the Resume ID</w:t>
      </w:r>
      <w:ins w:id="208"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lastRenderedPageBreak/>
        <w:t>4.</w:t>
      </w:r>
      <w:r w:rsidRPr="00B74D1F">
        <w:tab/>
        <w:t xml:space="preserve">Same as step 2 in the intra </w:t>
      </w:r>
      <w:ins w:id="209" w:author="NB/eMTC" w:date="2020-02-06T18:56:00Z">
        <w:r w:rsidR="00753016" w:rsidRPr="00566CF7">
          <w:t>(ng-)</w:t>
        </w:r>
      </w:ins>
      <w:proofErr w:type="spellStart"/>
      <w:r w:rsidRPr="00B74D1F">
        <w:t>eNB</w:t>
      </w:r>
      <w:proofErr w:type="spellEnd"/>
      <w:r w:rsidRPr="00B74D1F">
        <w:t xml:space="preserve"> connection resumption.</w:t>
      </w:r>
    </w:p>
    <w:p w14:paraId="1E425267" w14:textId="36EE57DD" w:rsidR="0016211F" w:rsidRPr="00B74D1F" w:rsidRDefault="0016211F" w:rsidP="0016211F">
      <w:pPr>
        <w:pStyle w:val="B1"/>
      </w:pPr>
      <w:r w:rsidRPr="00B74D1F">
        <w:t>5.</w:t>
      </w:r>
      <w:r w:rsidRPr="00B74D1F">
        <w:tab/>
        <w:t xml:space="preserve">Same as step 3 in the intra </w:t>
      </w:r>
      <w:ins w:id="210" w:author="NB/eMTC" w:date="2020-02-06T18:56:00Z">
        <w:r w:rsidR="00753016" w:rsidRPr="00566CF7">
          <w:t>(ng-)</w:t>
        </w:r>
      </w:ins>
      <w:proofErr w:type="spellStart"/>
      <w:r w:rsidRPr="00B74D1F">
        <w:t>eNB</w:t>
      </w:r>
      <w:proofErr w:type="spellEnd"/>
      <w:r w:rsidRPr="00B74D1F">
        <w:t xml:space="preserve"> connection resumption.</w:t>
      </w:r>
    </w:p>
    <w:p w14:paraId="715FF249" w14:textId="70AD8808" w:rsidR="0016211F" w:rsidRPr="00B74D1F" w:rsidRDefault="0016211F" w:rsidP="0016211F">
      <w:pPr>
        <w:pStyle w:val="B1"/>
      </w:pPr>
      <w:r w:rsidRPr="00B74D1F">
        <w:t>6.</w:t>
      </w:r>
      <w:r w:rsidRPr="00B74D1F">
        <w:tab/>
        <w:t xml:space="preserve">Same as step 4 in the intra </w:t>
      </w:r>
      <w:ins w:id="211" w:author="NB/eMTC" w:date="2020-02-06T18:56:00Z">
        <w:r w:rsidR="00753016" w:rsidRPr="00566CF7">
          <w:t>(ng-)</w:t>
        </w:r>
      </w:ins>
      <w:proofErr w:type="spellStart"/>
      <w:r w:rsidRPr="00B74D1F">
        <w:t>eNB</w:t>
      </w:r>
      <w:proofErr w:type="spellEnd"/>
      <w:r w:rsidRPr="00B74D1F">
        <w:t xml:space="preserve"> connection resumption.</w:t>
      </w:r>
    </w:p>
    <w:p w14:paraId="08DED58E" w14:textId="67BF2104" w:rsidR="0016211F" w:rsidRPr="00B74D1F" w:rsidRDefault="0016211F" w:rsidP="0016211F">
      <w:pPr>
        <w:pStyle w:val="B1"/>
      </w:pPr>
      <w:r w:rsidRPr="00B74D1F">
        <w:t>7.</w:t>
      </w:r>
      <w:r w:rsidRPr="00B74D1F">
        <w:tab/>
      </w:r>
      <w:ins w:id="212" w:author="NB/eMTC" w:date="2020-02-06T18:57:00Z">
        <w:r w:rsidR="00753016">
          <w:t>For EPS, t</w:t>
        </w:r>
      </w:ins>
      <w:del w:id="213" w:author="NB/eMTC" w:date="2020-02-06T18:57:00Z">
        <w:r w:rsidRPr="00B74D1F" w:rsidDel="00753016">
          <w:delText>T</w:delText>
        </w:r>
      </w:del>
      <w:r w:rsidRPr="00B74D1F">
        <w:t xml:space="preserve">he new </w:t>
      </w:r>
      <w:proofErr w:type="spellStart"/>
      <w:r w:rsidRPr="00B74D1F">
        <w:t>eNB</w:t>
      </w:r>
      <w:proofErr w:type="spellEnd"/>
      <w:r w:rsidRPr="00B74D1F">
        <w:t xml:space="preserve"> initiates the S1-AP Path Switch procedure to establish a S1 UE associated signalling connection to the serving MME and to request the MME to resume the UE context.</w:t>
      </w:r>
      <w:ins w:id="214"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7B365F3" w14:textId="41669203" w:rsidR="0016211F" w:rsidRPr="00B74D1F" w:rsidRDefault="0016211F" w:rsidP="0016211F">
      <w:pPr>
        <w:pStyle w:val="B1"/>
      </w:pPr>
      <w:r w:rsidRPr="00B74D1F">
        <w:t>8.</w:t>
      </w:r>
      <w:r w:rsidRPr="00B74D1F">
        <w:tab/>
      </w:r>
      <w:ins w:id="215" w:author="NB/eMTC" w:date="2020-02-06T18:58:00Z">
        <w:r w:rsidR="00753016">
          <w:t>For EPS, t</w:t>
        </w:r>
      </w:ins>
      <w:del w:id="216" w:author="NB/eMTC" w:date="2020-02-06T18:58:00Z">
        <w:r w:rsidRPr="00B74D1F" w:rsidDel="00753016">
          <w:delText>T</w:delText>
        </w:r>
      </w:del>
      <w:r w:rsidRPr="00B74D1F">
        <w:t>he MME requests the S-GW to activate the S1-U bearers for the UE and updates the downlink path.</w:t>
      </w:r>
      <w:ins w:id="217"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218" w:author="NB/eMTC" w:date="2020-02-06T18:58:00Z">
        <w:r w:rsidR="00753016">
          <w:t>/AMF</w:t>
        </w:r>
      </w:ins>
      <w:r w:rsidRPr="00B74D1F">
        <w:t xml:space="preserve"> Acks step 7.</w:t>
      </w:r>
    </w:p>
    <w:p w14:paraId="08DE3F02" w14:textId="28CF53F1" w:rsidR="0016211F" w:rsidRPr="00B74D1F" w:rsidRDefault="0016211F" w:rsidP="00753016">
      <w:pPr>
        <w:pStyle w:val="B1"/>
      </w:pPr>
      <w:r w:rsidRPr="00B74D1F">
        <w:t>10.</w:t>
      </w:r>
      <w:r w:rsidRPr="00B74D1F">
        <w:tab/>
      </w:r>
      <w:ins w:id="219" w:author="NB/eMTC" w:date="2020-02-06T18:59:00Z">
        <w:r w:rsidR="00753016">
          <w:t>For EPS, a</w:t>
        </w:r>
      </w:ins>
      <w:del w:id="220" w:author="NB/eMTC" w:date="2020-02-06T18:59:00Z">
        <w:r w:rsidRPr="00B74D1F" w:rsidDel="00753016">
          <w:delText>A</w:delText>
        </w:r>
      </w:del>
      <w:r w:rsidRPr="00B74D1F">
        <w:t xml:space="preserve">fter the S1-AP Path Switch procedure the new </w:t>
      </w:r>
      <w:proofErr w:type="spellStart"/>
      <w:r w:rsidRPr="00B74D1F">
        <w:t>eNB</w:t>
      </w:r>
      <w:proofErr w:type="spellEnd"/>
      <w:r w:rsidRPr="00B74D1F">
        <w:t xml:space="preserve"> triggers release of the UE context at the old </w:t>
      </w:r>
      <w:proofErr w:type="spellStart"/>
      <w:r w:rsidRPr="00B74D1F">
        <w:t>eNB</w:t>
      </w:r>
      <w:proofErr w:type="spellEnd"/>
      <w:r w:rsidRPr="00B74D1F">
        <w:t xml:space="preserve"> by means of the X2-AP UE Context Release procedure.</w:t>
      </w:r>
      <w:ins w:id="221"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proofErr w:type="spellStart"/>
        <w:r w:rsidR="00753016" w:rsidRPr="000E2690">
          <w:t>eNB</w:t>
        </w:r>
        <w:proofErr w:type="spellEnd"/>
        <w:r w:rsidR="00753016" w:rsidRPr="000E2690">
          <w:t xml:space="preserve"> triggers release of the UE context at the </w:t>
        </w:r>
        <w:r w:rsidR="00753016" w:rsidRPr="00566CF7">
          <w:t>old ng-</w:t>
        </w:r>
        <w:proofErr w:type="spellStart"/>
        <w:r w:rsidR="00753016" w:rsidRPr="00566CF7">
          <w:t>eNB</w:t>
        </w:r>
        <w:proofErr w:type="spellEnd"/>
        <w:r w:rsidR="00753016" w:rsidRPr="00566CF7">
          <w:t xml:space="preserve"> by means of the </w:t>
        </w:r>
        <w:proofErr w:type="spellStart"/>
        <w:r w:rsidR="00753016" w:rsidRPr="00566CF7">
          <w:t>Xn</w:t>
        </w:r>
        <w:proofErr w:type="spellEnd"/>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w:t>
      </w:r>
      <w:proofErr w:type="spellStart"/>
      <w:r w:rsidRPr="00B74D1F">
        <w:rPr>
          <w:rFonts w:eastAsia="SimSun"/>
          <w:lang w:eastAsia="zh-CN"/>
        </w:rPr>
        <w:t>CIoT</w:t>
      </w:r>
      <w:proofErr w:type="spellEnd"/>
      <w:r w:rsidRPr="00B74D1F">
        <w:rPr>
          <w:rFonts w:eastAsia="SimSun"/>
          <w:lang w:eastAsia="zh-CN"/>
        </w:rPr>
        <w:t xml:space="preserve"> EPS optimization and </w:t>
      </w:r>
      <w:r w:rsidR="006E489C" w:rsidRPr="00B74D1F">
        <w:rPr>
          <w:lang w:eastAsia="zh-CN"/>
        </w:rPr>
        <w:t xml:space="preserve">S1-U data transfer or </w:t>
      </w:r>
      <w:r w:rsidRPr="00B74D1F">
        <w:rPr>
          <w:rFonts w:eastAsia="SimSun"/>
          <w:lang w:eastAsia="zh-CN"/>
        </w:rPr>
        <w:t xml:space="preserve">User Plane </w:t>
      </w:r>
      <w:proofErr w:type="spellStart"/>
      <w:r w:rsidRPr="00B74D1F">
        <w:rPr>
          <w:rFonts w:eastAsia="SimSun"/>
          <w:lang w:eastAsia="zh-CN"/>
        </w:rPr>
        <w:t>CIoT</w:t>
      </w:r>
      <w:proofErr w:type="spellEnd"/>
      <w:r w:rsidRPr="00B74D1F">
        <w:rPr>
          <w:rFonts w:eastAsia="SimSun"/>
          <w:lang w:eastAsia="zh-CN"/>
        </w:rPr>
        <w:t xml:space="preserve">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222" w:author="NB" w:date="2020-02-06T19:00:00Z">
        <w:r w:rsidR="00753016" w:rsidRPr="00753016">
          <w:rPr>
            <w:rFonts w:eastAsia="SimSun"/>
            <w:lang w:eastAsia="zh-CN"/>
          </w:rPr>
          <w:t xml:space="preserve">and for a NB-IoT UE that supports Control Plane </w:t>
        </w:r>
        <w:proofErr w:type="spellStart"/>
        <w:r w:rsidR="00753016" w:rsidRPr="00753016">
          <w:rPr>
            <w:rFonts w:eastAsia="SimSun"/>
            <w:lang w:eastAsia="zh-CN"/>
          </w:rPr>
          <w:t>CIoT</w:t>
        </w:r>
        <w:proofErr w:type="spellEnd"/>
        <w:r w:rsidR="00753016" w:rsidRPr="00753016">
          <w:rPr>
            <w:rFonts w:eastAsia="SimSun"/>
            <w:lang w:eastAsia="zh-CN"/>
          </w:rPr>
          <w:t xml:space="preserve"> 5GS Optimisation and NG-U data transfer or User Plane </w:t>
        </w:r>
        <w:proofErr w:type="spellStart"/>
        <w:r w:rsidR="00753016" w:rsidRPr="00753016">
          <w:rPr>
            <w:rFonts w:eastAsia="SimSun"/>
            <w:lang w:eastAsia="zh-CN"/>
          </w:rPr>
          <w:t>CIoT</w:t>
        </w:r>
        <w:proofErr w:type="spellEnd"/>
        <w:r w:rsidR="00753016" w:rsidRPr="00753016">
          <w:rPr>
            <w:rFonts w:eastAsia="SimSun"/>
            <w:lang w:eastAsia="zh-CN"/>
          </w:rPr>
          <w:t xml:space="preserve">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223" w:name="_Toc20402774"/>
      <w:bookmarkStart w:id="224"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25" w:author="NB/eMTC" w:date="2020-02-06T19:02:00Z">
        <w:r w:rsidR="00753016">
          <w:t>MO-</w:t>
        </w:r>
      </w:ins>
      <w:r w:rsidRPr="00B74D1F">
        <w:t>EDT</w:t>
      </w:r>
      <w:bookmarkEnd w:id="223"/>
      <w:bookmarkEnd w:id="224"/>
    </w:p>
    <w:p w14:paraId="7CFBA7CC" w14:textId="77777777" w:rsidR="00296B5A" w:rsidRPr="00B74D1F" w:rsidRDefault="00296B5A" w:rsidP="00296B5A">
      <w:pPr>
        <w:pStyle w:val="Heading3"/>
      </w:pPr>
      <w:bookmarkStart w:id="226" w:name="_Toc20402775"/>
      <w:bookmarkStart w:id="227" w:name="_Toc29344414"/>
      <w:r w:rsidRPr="00B74D1F">
        <w:t>7.3b.1</w:t>
      </w:r>
      <w:r w:rsidRPr="00B74D1F">
        <w:tab/>
        <w:t>General</w:t>
      </w:r>
      <w:bookmarkEnd w:id="226"/>
      <w:bookmarkEnd w:id="227"/>
    </w:p>
    <w:p w14:paraId="5D61373E" w14:textId="7D9D4B18" w:rsidR="00296B5A" w:rsidRPr="00B74D1F" w:rsidRDefault="00753016" w:rsidP="00296B5A">
      <w:ins w:id="228" w:author="NB/eMTC" w:date="2020-02-06T19:03:00Z">
        <w:r>
          <w:t>MO-</w:t>
        </w:r>
      </w:ins>
      <w:r w:rsidR="00296B5A" w:rsidRPr="00B74D1F">
        <w:t xml:space="preserve">EDT allows one uplink data transmission optionally followed by one downlink data transmission during the </w:t>
      </w:r>
      <w:proofErr w:type="gramStart"/>
      <w:r w:rsidR="00296B5A" w:rsidRPr="00B74D1F">
        <w:t>random access</w:t>
      </w:r>
      <w:proofErr w:type="gramEnd"/>
      <w:r w:rsidR="00296B5A" w:rsidRPr="00B74D1F">
        <w:t xml:space="preserve"> procedure.</w:t>
      </w:r>
    </w:p>
    <w:p w14:paraId="75912DBF" w14:textId="3A7DEC56" w:rsidR="00296B5A" w:rsidRPr="00B74D1F" w:rsidRDefault="00753016" w:rsidP="00296B5A">
      <w:ins w:id="229"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30" w:author="NB/eMTC" w:date="2020-02-06T19:03:00Z">
        <w:r>
          <w:t>MO-</w:t>
        </w:r>
      </w:ins>
      <w:r w:rsidR="00296B5A" w:rsidRPr="00B74D1F">
        <w:t xml:space="preserve">EDT is not used for data over the control plane when using the User Plane </w:t>
      </w:r>
      <w:proofErr w:type="spellStart"/>
      <w:r w:rsidR="00296B5A" w:rsidRPr="00B74D1F">
        <w:t>CIoT</w:t>
      </w:r>
      <w:proofErr w:type="spellEnd"/>
      <w:r w:rsidR="00296B5A" w:rsidRPr="00B74D1F">
        <w:t xml:space="preserve"> EPS</w:t>
      </w:r>
      <w:ins w:id="231" w:author="NB/eMTC" w:date="2020-02-06T19:04:00Z">
        <w:r>
          <w:t>/5GS</w:t>
        </w:r>
      </w:ins>
      <w:r w:rsidR="00296B5A" w:rsidRPr="00B74D1F">
        <w:t xml:space="preserve"> optimizations.</w:t>
      </w:r>
    </w:p>
    <w:p w14:paraId="5D94EBA0" w14:textId="1D27A497" w:rsidR="00296B5A" w:rsidRPr="00B74D1F" w:rsidRDefault="00753016" w:rsidP="00296B5A">
      <w:ins w:id="232" w:author="NB/eMTC" w:date="2020-02-06T19:03:00Z">
        <w:r>
          <w:t>MO-</w:t>
        </w:r>
      </w:ins>
      <w:r w:rsidR="00296B5A" w:rsidRPr="00B74D1F">
        <w:t>EDT is only applicable to BL UEs, UEs in Enhanced Coverage and NB-IoT UEs.</w:t>
      </w:r>
    </w:p>
    <w:p w14:paraId="3520410D" w14:textId="3AB4ED48" w:rsidR="00296B5A" w:rsidRPr="00B74D1F" w:rsidRDefault="00296B5A" w:rsidP="009C26DC">
      <w:pPr>
        <w:pStyle w:val="Heading3"/>
      </w:pPr>
      <w:bookmarkStart w:id="233" w:name="_Toc20402776"/>
      <w:bookmarkStart w:id="234" w:name="_Toc29344415"/>
      <w:r w:rsidRPr="00B74D1F">
        <w:t>7.3b.2</w:t>
      </w:r>
      <w:r w:rsidRPr="00B74D1F">
        <w:tab/>
      </w:r>
      <w:ins w:id="235" w:author="NB/eMTC" w:date="2020-02-06T19:04:00Z">
        <w:r w:rsidR="00753016">
          <w:t>MO-</w:t>
        </w:r>
      </w:ins>
      <w:r w:rsidRPr="00B74D1F">
        <w:t xml:space="preserve">EDT for Control Plane </w:t>
      </w:r>
      <w:proofErr w:type="spellStart"/>
      <w:r w:rsidRPr="00B74D1F">
        <w:t>CIoT</w:t>
      </w:r>
      <w:proofErr w:type="spellEnd"/>
      <w:r w:rsidRPr="00B74D1F">
        <w:t xml:space="preserve"> EPS</w:t>
      </w:r>
      <w:ins w:id="236" w:author="NB/eMTC" w:date="2020-02-06T19:04:00Z">
        <w:r w:rsidR="00753016">
          <w:t>/5GS</w:t>
        </w:r>
      </w:ins>
      <w:r w:rsidRPr="00B74D1F">
        <w:t xml:space="preserve"> optimizations</w:t>
      </w:r>
      <w:bookmarkEnd w:id="233"/>
      <w:bookmarkEnd w:id="234"/>
    </w:p>
    <w:p w14:paraId="316C6717" w14:textId="663DD27B" w:rsidR="00296B5A" w:rsidRPr="00B74D1F" w:rsidRDefault="00753016" w:rsidP="00296B5A">
      <w:ins w:id="237" w:author="NB/eMTC" w:date="2020-02-06T19:04:00Z">
        <w:r>
          <w:t>MO-</w:t>
        </w:r>
      </w:ins>
      <w:r w:rsidR="00296B5A" w:rsidRPr="00B74D1F">
        <w:t xml:space="preserve">EDT for Control Plane </w:t>
      </w:r>
      <w:proofErr w:type="spellStart"/>
      <w:r w:rsidR="00296B5A" w:rsidRPr="00B74D1F">
        <w:t>CIoT</w:t>
      </w:r>
      <w:proofErr w:type="spellEnd"/>
      <w:r w:rsidR="00296B5A" w:rsidRPr="00B74D1F">
        <w:t xml:space="preserve"> EPS optimizations, as defined in TS 24.301</w:t>
      </w:r>
      <w:r w:rsidR="00296B5A" w:rsidRPr="00B74D1F">
        <w:rPr>
          <w:lang w:eastAsia="zh-CN"/>
        </w:rPr>
        <w:t xml:space="preserve"> [20]</w:t>
      </w:r>
      <w:ins w:id="238" w:author="NB/eMTC" w:date="2020-02-06T19:05:00Z">
        <w:r w:rsidRPr="00566CF7">
          <w:rPr>
            <w:lang w:eastAsia="zh-CN"/>
          </w:rPr>
          <w:t xml:space="preserve">, and </w:t>
        </w:r>
        <w:r w:rsidRPr="00566CF7">
          <w:rPr>
            <w:rFonts w:eastAsia="SimSun"/>
            <w:lang w:eastAsia="zh-CN"/>
          </w:rPr>
          <w:t>Control</w:t>
        </w:r>
        <w:r w:rsidRPr="00566CF7">
          <w:t xml:space="preserve"> Plane </w:t>
        </w:r>
        <w:proofErr w:type="spellStart"/>
        <w:r w:rsidRPr="00566CF7">
          <w:t>CIoT</w:t>
        </w:r>
        <w:proofErr w:type="spellEnd"/>
        <w:r w:rsidRPr="00566CF7">
          <w:t xml:space="preserve">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39" w:author="NB/eMTC" w:date="2020-02-06T19:05:00Z">
        <w:r>
          <w:t>are</w:t>
        </w:r>
      </w:ins>
      <w:del w:id="240"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 xml:space="preserve">Uplink user data are transmitted in a NAS message concatenated in UL </w:t>
      </w:r>
      <w:proofErr w:type="spellStart"/>
      <w:r w:rsidRPr="00B74D1F">
        <w:t>RRCEarlyDataRequest</w:t>
      </w:r>
      <w:proofErr w:type="spellEnd"/>
      <w:r w:rsidRPr="00B74D1F">
        <w:t xml:space="preserve"> message on CCCH;</w:t>
      </w:r>
    </w:p>
    <w:p w14:paraId="093F188C" w14:textId="77777777" w:rsidR="00296B5A" w:rsidRPr="00B74D1F" w:rsidRDefault="00296B5A" w:rsidP="00296B5A">
      <w:pPr>
        <w:pStyle w:val="B1"/>
      </w:pPr>
      <w:r w:rsidRPr="00B74D1F">
        <w:t>-</w:t>
      </w:r>
      <w:r w:rsidRPr="00B74D1F">
        <w:tab/>
        <w:t xml:space="preserve">Downlink user data are optionally transmitted in a NAS message concatenated in DL </w:t>
      </w:r>
      <w:proofErr w:type="spellStart"/>
      <w:r w:rsidRPr="00B74D1F">
        <w:t>RRCEarlyDataComplete</w:t>
      </w:r>
      <w:proofErr w:type="spellEnd"/>
      <w:r w:rsidRPr="00B74D1F">
        <w:t xml:space="preserv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62607226" w:rsidR="00296B5A" w:rsidRPr="00B74D1F" w:rsidRDefault="00296B5A" w:rsidP="00296B5A">
      <w:r w:rsidRPr="00B74D1F">
        <w:t xml:space="preserve">The </w:t>
      </w:r>
      <w:ins w:id="241" w:author="NB/eMTC" w:date="2020-02-06T19:06:00Z">
        <w:r w:rsidR="00753016">
          <w:t>MO-</w:t>
        </w:r>
      </w:ins>
      <w:r w:rsidRPr="00B74D1F">
        <w:t xml:space="preserve">EDT procedure for Control Plane </w:t>
      </w:r>
      <w:proofErr w:type="spellStart"/>
      <w:r w:rsidRPr="00B74D1F">
        <w:t>CIoT</w:t>
      </w:r>
      <w:proofErr w:type="spellEnd"/>
      <w:r w:rsidRPr="00B74D1F">
        <w:t xml:space="preserve"> EPS optimizations </w:t>
      </w:r>
      <w:ins w:id="242" w:author="NB/eMTC" w:date="2020-02-06T19:06:00Z">
        <w:r w:rsidR="00753016">
          <w:t xml:space="preserve">and Control Plane </w:t>
        </w:r>
        <w:proofErr w:type="spellStart"/>
        <w:r w:rsidR="00753016">
          <w:t>CIoT</w:t>
        </w:r>
        <w:proofErr w:type="spellEnd"/>
        <w:r w:rsidR="00753016">
          <w:t xml:space="preserve"> 5G</w:t>
        </w:r>
        <w:r w:rsidR="00753016" w:rsidRPr="000E2690">
          <w:t xml:space="preserve">S </w:t>
        </w:r>
        <w:r w:rsidR="00753016">
          <w:t>O</w:t>
        </w:r>
        <w:r w:rsidR="00753016" w:rsidRPr="00D13798">
          <w:t>ptimisation</w:t>
        </w:r>
        <w:r w:rsidR="00753016">
          <w:t>s</w:t>
        </w:r>
        <w:r w:rsidR="00753016" w:rsidRPr="000E2690">
          <w:t xml:space="preserve"> </w:t>
        </w:r>
      </w:ins>
      <w:del w:id="243" w:author="NB/eMTC" w:date="2020-02-06T19:06:00Z">
        <w:r w:rsidRPr="00B74D1F" w:rsidDel="00753016">
          <w:delText>is</w:delText>
        </w:r>
      </w:del>
      <w:ins w:id="244" w:author="NB/eMTC" w:date="2020-02-06T19:06:00Z">
        <w:r w:rsidR="00753016">
          <w:t>are</w:t>
        </w:r>
      </w:ins>
      <w:r w:rsidRPr="00B74D1F">
        <w:t xml:space="preserve"> illustrated in Figure 7.3b-1</w:t>
      </w:r>
      <w:ins w:id="245" w:author="NB/eMTC" w:date="2020-02-06T19:06:00Z">
        <w:r w:rsidR="00753016" w:rsidRPr="00753016">
          <w:t xml:space="preserve"> </w:t>
        </w:r>
        <w:r w:rsidR="00753016">
          <w:t>and Figure 7.3b-1a respectively</w:t>
        </w:r>
      </w:ins>
      <w:r w:rsidRPr="00B74D1F">
        <w:t>.</w:t>
      </w:r>
    </w:p>
    <w:p w14:paraId="36F0CF68" w14:textId="77777777" w:rsidR="00296B5A" w:rsidRPr="00B74D1F" w:rsidRDefault="001459F8" w:rsidP="00296B5A">
      <w:pPr>
        <w:pStyle w:val="TH"/>
      </w:pPr>
      <w:r>
        <w:lastRenderedPageBreak/>
        <w:pict w14:anchorId="3CEFB47D">
          <v:shape id="_x0000_i1034" type="#_x0000_t75" style="width:412.6pt;height:198.9pt">
            <v:imagedata r:id="rId32" o:title=""/>
          </v:shape>
        </w:pict>
      </w:r>
    </w:p>
    <w:p w14:paraId="7DB228CB" w14:textId="77777777" w:rsidR="00753016" w:rsidRPr="00753016" w:rsidRDefault="00296B5A" w:rsidP="00753016">
      <w:pPr>
        <w:pStyle w:val="TF"/>
        <w:outlineLvl w:val="0"/>
        <w:rPr>
          <w:ins w:id="246" w:author="NB/eMTC" w:date="2020-02-06T19:08:00Z"/>
          <w:rFonts w:eastAsia="SimSun"/>
          <w:lang w:eastAsia="en-US"/>
        </w:rPr>
      </w:pPr>
      <w:r w:rsidRPr="00B74D1F">
        <w:t xml:space="preserve">Figure 7.3b-1: </w:t>
      </w:r>
      <w:ins w:id="247" w:author="NB/eMTC" w:date="2020-02-06T19:07:00Z">
        <w:r w:rsidR="00753016">
          <w:t>MO-</w:t>
        </w:r>
      </w:ins>
      <w:r w:rsidRPr="00B74D1F">
        <w:t xml:space="preserve">EDT for Control Plane </w:t>
      </w:r>
      <w:proofErr w:type="spellStart"/>
      <w:r w:rsidRPr="00B74D1F">
        <w:t>CIoT</w:t>
      </w:r>
      <w:proofErr w:type="spellEnd"/>
      <w:r w:rsidRPr="00B74D1F">
        <w:t xml:space="preserve"> EPS Optimizations</w:t>
      </w:r>
    </w:p>
    <w:p w14:paraId="36D3FBDF" w14:textId="77777777" w:rsidR="00753016" w:rsidRPr="00753016" w:rsidRDefault="00753016" w:rsidP="00753016">
      <w:pPr>
        <w:pStyle w:val="TH"/>
        <w:rPr>
          <w:ins w:id="248" w:author="NB/eMTC" w:date="2020-02-06T19:08:00Z"/>
          <w:rFonts w:eastAsia="SimSun"/>
          <w:lang w:eastAsia="en-US"/>
        </w:rPr>
      </w:pPr>
      <w:ins w:id="249" w:author="NB/eMTC" w:date="2020-02-06T19:08:00Z">
        <w:r w:rsidRPr="00753016">
          <w:rPr>
            <w:rFonts w:eastAsia="SimSun"/>
            <w:lang w:eastAsia="en-US"/>
          </w:rPr>
          <w:object w:dxaOrig="10240" w:dyaOrig="5500" w14:anchorId="1A77B6F2">
            <v:shape id="_x0000_i1035" type="#_x0000_t75" style="width:409.4pt;height:221.55pt" o:ole="">
              <v:imagedata r:id="rId33" o:title=""/>
            </v:shape>
            <o:OLEObject Type="Embed" ProgID="Visio.Drawing.15" ShapeID="_x0000_i1035" DrawAspect="Content" ObjectID="_1644739205" r:id="rId34"/>
          </w:object>
        </w:r>
      </w:ins>
    </w:p>
    <w:p w14:paraId="4F519236" w14:textId="2C3D7393" w:rsidR="00296B5A" w:rsidRPr="00753016" w:rsidRDefault="00753016" w:rsidP="00753016">
      <w:pPr>
        <w:pStyle w:val="TF"/>
      </w:pPr>
      <w:ins w:id="250" w:author="NB/eMTC" w:date="2020-02-06T19:08:00Z">
        <w:r w:rsidRPr="00753016">
          <w:rPr>
            <w:rFonts w:eastAsia="SimSun"/>
            <w:lang w:eastAsia="en-US"/>
          </w:rPr>
          <w:t xml:space="preserve">Figure 7.3b-1a: MO-EDT for Control Plane </w:t>
        </w:r>
        <w:proofErr w:type="spellStart"/>
        <w:r w:rsidRPr="00753016">
          <w:rPr>
            <w:rFonts w:eastAsia="SimSun"/>
            <w:lang w:eastAsia="en-US"/>
          </w:rPr>
          <w:t>CIoT</w:t>
        </w:r>
        <w:proofErr w:type="spellEnd"/>
        <w:r w:rsidRPr="00753016">
          <w:rPr>
            <w:rFonts w:eastAsia="SimSun"/>
            <w:lang w:eastAsia="en-US"/>
          </w:rPr>
          <w:t xml:space="preserve"> 5GS Optimisations</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51" w:author="NB/eMTC" w:date="2020-02-06T19:10:00Z">
        <w:r w:rsidRPr="00B74D1F" w:rsidDel="00753016">
          <w:delText>early data transmission</w:delText>
        </w:r>
      </w:del>
      <w:ins w:id="252" w:author="NB/eMTC" w:date="2020-02-06T19:15:00Z">
        <w:r w:rsidR="00753016">
          <w:t>MO-</w:t>
        </w:r>
        <w:proofErr w:type="spellStart"/>
        <w:r w:rsidR="00753016">
          <w:t>EDT</w:t>
        </w:r>
      </w:ins>
      <w:del w:id="253" w:author="NB/eMTC" w:date="2020-02-06T19:10:00Z">
        <w:r w:rsidRPr="00B74D1F" w:rsidDel="00753016">
          <w:delText xml:space="preserve"> </w:delText>
        </w:r>
      </w:del>
      <w:r w:rsidRPr="00B74D1F">
        <w:t>procedure</w:t>
      </w:r>
      <w:proofErr w:type="spellEnd"/>
      <w:r w:rsidRPr="00B74D1F">
        <w:t xml:space="preserve"> and selects a </w:t>
      </w:r>
      <w:proofErr w:type="gramStart"/>
      <w:r w:rsidRPr="00B74D1F">
        <w:t>random access</w:t>
      </w:r>
      <w:proofErr w:type="gramEnd"/>
      <w:r w:rsidRPr="00B74D1F">
        <w:t xml:space="preserve"> preamble configured for EDT.</w:t>
      </w:r>
    </w:p>
    <w:p w14:paraId="7B6108A8" w14:textId="0B246920" w:rsidR="00296B5A" w:rsidRPr="00B74D1F" w:rsidRDefault="00296B5A" w:rsidP="00296B5A">
      <w:pPr>
        <w:pStyle w:val="B1"/>
      </w:pPr>
      <w:r w:rsidRPr="00B74D1F">
        <w:t>1.</w:t>
      </w:r>
      <w:r w:rsidRPr="00B74D1F">
        <w:tab/>
        <w:t xml:space="preserve">UE sends </w:t>
      </w:r>
      <w:proofErr w:type="spellStart"/>
      <w:r w:rsidRPr="00B74D1F">
        <w:rPr>
          <w:i/>
        </w:rPr>
        <w:t>RRCEarlyDataRequest</w:t>
      </w:r>
      <w:proofErr w:type="spellEnd"/>
      <w:r w:rsidRPr="00B74D1F">
        <w:t xml:space="preserve"> message concatenating the user data on CCCH.</w:t>
      </w:r>
      <w:ins w:id="254"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55" w:author="NB/eMTC" w:date="2020-02-06T19:10:00Z">
        <w:r w:rsidR="00753016">
          <w:t>For EPS, t</w:t>
        </w:r>
      </w:ins>
      <w:del w:id="256" w:author="NB/eMTC" w:date="2020-02-06T19:11:00Z">
        <w:r w:rsidRPr="00B74D1F" w:rsidDel="00753016">
          <w:delText>T</w:delText>
        </w:r>
      </w:del>
      <w:r w:rsidRPr="00B74D1F">
        <w:t xml:space="preserve">he </w:t>
      </w:r>
      <w:proofErr w:type="spellStart"/>
      <w:r w:rsidRPr="00B74D1F">
        <w:t>eNB</w:t>
      </w:r>
      <w:proofErr w:type="spellEnd"/>
      <w:r w:rsidRPr="00B74D1F">
        <w:t xml:space="preserve"> initiates the S1-AP Initial UE message procedure to forward the NAS message and establish the S1 connection.</w:t>
      </w:r>
      <w:ins w:id="257" w:author="NB/eMTC" w:date="2020-02-06T19:11:00Z">
        <w:r w:rsidR="00753016" w:rsidRPr="00753016">
          <w:t xml:space="preserve"> </w:t>
        </w:r>
        <w:r w:rsidR="00753016">
          <w:t>For 5GS, the ng-</w:t>
        </w:r>
        <w:proofErr w:type="spellStart"/>
        <w:r w:rsidR="00753016">
          <w:t>eNB</w:t>
        </w:r>
        <w:proofErr w:type="spellEnd"/>
        <w:r w:rsidR="00753016">
          <w:t xml:space="preserve"> initiates the </w:t>
        </w:r>
        <w:r w:rsidR="00753016" w:rsidRPr="00566CF7">
          <w:t>NG</w:t>
        </w:r>
        <w:r w:rsidR="00753016">
          <w:t>-</w:t>
        </w:r>
        <w:r w:rsidR="00753016" w:rsidRPr="00566CF7">
          <w:t>AP Initial UE message procedure to forward the NAS message.</w:t>
        </w:r>
      </w:ins>
      <w:r w:rsidRPr="00B74D1F">
        <w:t xml:space="preserve"> The </w:t>
      </w:r>
      <w:ins w:id="258" w:author="NB/eMTC" w:date="2020-02-06T19:11:00Z">
        <w:r w:rsidR="00753016">
          <w:t>(ng-)</w:t>
        </w:r>
      </w:ins>
      <w:proofErr w:type="spellStart"/>
      <w:r w:rsidRPr="00B74D1F">
        <w:t>eNB</w:t>
      </w:r>
      <w:proofErr w:type="spellEnd"/>
      <w:r w:rsidRPr="00B74D1F">
        <w:t xml:space="preserve">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59" w:author="NB/eMTC" w:date="2020-02-06T19:11:00Z">
        <w:r w:rsidR="00753016">
          <w:t>For EPS, t</w:t>
        </w:r>
      </w:ins>
      <w:del w:id="260" w:author="NB/eMTC" w:date="2020-02-06T19:11:00Z">
        <w:r w:rsidRPr="00B74D1F" w:rsidDel="00753016">
          <w:delText>T</w:delText>
        </w:r>
      </w:del>
      <w:r w:rsidRPr="00B74D1F">
        <w:t>he MME requests the S-GW to re-activate the EPS bearers for the UE.</w:t>
      </w:r>
      <w:ins w:id="261"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62" w:author="NB/eMTC" w:date="2020-02-06T19:12:00Z">
        <w:r w:rsidR="00753016">
          <w:t>For EPS, t</w:t>
        </w:r>
      </w:ins>
      <w:del w:id="263" w:author="NB/eMTC" w:date="2020-02-06T19:12:00Z">
        <w:r w:rsidRPr="00B74D1F" w:rsidDel="00753016">
          <w:delText>T</w:delText>
        </w:r>
      </w:del>
      <w:proofErr w:type="gramStart"/>
      <w:r w:rsidRPr="00B74D1F">
        <w:t>he</w:t>
      </w:r>
      <w:proofErr w:type="gramEnd"/>
      <w:r w:rsidRPr="00B74D1F">
        <w:t xml:space="preserve"> MME sends the uplink data to the S-GW.</w:t>
      </w:r>
      <w:ins w:id="264"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65" w:author="NB/eMTC" w:date="2020-02-06T19:12:00Z">
        <w:r w:rsidR="00753016">
          <w:t xml:space="preserve">For EPS, </w:t>
        </w:r>
      </w:ins>
      <w:ins w:id="266" w:author="NB/eMTC" w:date="2020-02-06T19:16:00Z">
        <w:r w:rsidR="00753016">
          <w:t>i</w:t>
        </w:r>
      </w:ins>
      <w:del w:id="267" w:author="NB/eMTC" w:date="2020-02-06T19:14:00Z">
        <w:r w:rsidRPr="00B74D1F" w:rsidDel="00753016">
          <w:delText>I</w:delText>
        </w:r>
      </w:del>
      <w:r w:rsidRPr="00B74D1F">
        <w:t>f downlink data are available, the S-GW sends the downlink data to the MME.</w:t>
      </w:r>
      <w:ins w:id="268"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lastRenderedPageBreak/>
        <w:t>6.</w:t>
      </w:r>
      <w:r w:rsidRPr="00B74D1F">
        <w:tab/>
        <w:t>If downlink data are received from the S-GW</w:t>
      </w:r>
      <w:ins w:id="269" w:author="NB/eMTC" w:date="2020-02-06T19:13:00Z">
        <w:r w:rsidR="00753016">
          <w:t xml:space="preserve"> or SMF</w:t>
        </w:r>
      </w:ins>
      <w:r w:rsidRPr="00B74D1F">
        <w:t>, the MME</w:t>
      </w:r>
      <w:ins w:id="270" w:author="NB/eMTC" w:date="2020-02-06T19:13:00Z">
        <w:r w:rsidR="00753016">
          <w:t xml:space="preserve"> or AMF</w:t>
        </w:r>
      </w:ins>
      <w:r w:rsidRPr="00B74D1F">
        <w:t xml:space="preserve"> forwards the data to the </w:t>
      </w:r>
      <w:proofErr w:type="spellStart"/>
      <w:r w:rsidRPr="00B74D1F">
        <w:t>eNB</w:t>
      </w:r>
      <w:proofErr w:type="spellEnd"/>
      <w:r w:rsidRPr="00B74D1F">
        <w:t xml:space="preserve"> </w:t>
      </w:r>
      <w:ins w:id="271" w:author="NB/eMTC" w:date="2020-02-06T19:13:00Z">
        <w:r w:rsidR="00753016">
          <w:t>or ng-</w:t>
        </w:r>
        <w:proofErr w:type="spellStart"/>
        <w:r w:rsidR="00753016">
          <w:t>eNB</w:t>
        </w:r>
        <w:proofErr w:type="spellEnd"/>
        <w:r w:rsidR="00753016">
          <w:t xml:space="preserve"> </w:t>
        </w:r>
      </w:ins>
      <w:r w:rsidRPr="00B74D1F">
        <w:t xml:space="preserve">via DL NAS Transport procedure and may also indicate whether further data are expected. Otherwise, the MME </w:t>
      </w:r>
      <w:ins w:id="272" w:author="NB/eMTC" w:date="2020-02-06T19:13:00Z">
        <w:r w:rsidR="00753016">
          <w:t xml:space="preserve">or AMF </w:t>
        </w:r>
      </w:ins>
      <w:r w:rsidRPr="00B74D1F">
        <w:t xml:space="preserve">may trigger Connection Establishment Indication procedure </w:t>
      </w:r>
      <w:proofErr w:type="gramStart"/>
      <w:r w:rsidRPr="00B74D1F">
        <w:t>and also</w:t>
      </w:r>
      <w:proofErr w:type="gramEnd"/>
      <w:r w:rsidRPr="00B74D1F">
        <w:t xml:space="preserve">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73" w:author="NB/eMTC" w:date="2020-02-06T19:13:00Z">
        <w:r w:rsidR="00753016">
          <w:t>(ng-)</w:t>
        </w:r>
      </w:ins>
      <w:proofErr w:type="spellStart"/>
      <w:r w:rsidRPr="00B74D1F">
        <w:t>eNB</w:t>
      </w:r>
      <w:proofErr w:type="spellEnd"/>
      <w:r w:rsidRPr="00B74D1F">
        <w:t xml:space="preserve"> can send the </w:t>
      </w:r>
      <w:proofErr w:type="spellStart"/>
      <w:r w:rsidRPr="00B74D1F">
        <w:rPr>
          <w:i/>
        </w:rPr>
        <w:t>RRCEarlyDataComplete</w:t>
      </w:r>
      <w:proofErr w:type="spellEnd"/>
      <w:r w:rsidRPr="00B74D1F">
        <w:t xml:space="preserve"> message on CCCH to keep the UE in RRC_IDLE. If downlink data were received in step 6, they are concatenated in </w:t>
      </w:r>
      <w:proofErr w:type="spellStart"/>
      <w:r w:rsidRPr="00B74D1F">
        <w:rPr>
          <w:i/>
        </w:rPr>
        <w:t>RRCEarlyDataComplete</w:t>
      </w:r>
      <w:proofErr w:type="spellEnd"/>
      <w:r w:rsidRPr="00B74D1F">
        <w:rPr>
          <w:i/>
        </w:rPr>
        <w:t xml:space="preserve"> </w:t>
      </w:r>
      <w:r w:rsidRPr="00B74D1F">
        <w:t>message.</w:t>
      </w:r>
    </w:p>
    <w:p w14:paraId="57FC7B1A" w14:textId="5D49ADD9" w:rsidR="00296B5A" w:rsidRPr="00B74D1F" w:rsidRDefault="00AF7F76" w:rsidP="00296B5A">
      <w:pPr>
        <w:pStyle w:val="B1"/>
      </w:pPr>
      <w:r w:rsidRPr="00B74D1F">
        <w:t>8.</w:t>
      </w:r>
      <w:r w:rsidR="00296B5A" w:rsidRPr="00B74D1F">
        <w:tab/>
      </w:r>
      <w:ins w:id="274" w:author="NB/eMTC" w:date="2020-02-06T19:14:00Z">
        <w:r w:rsidR="00753016">
          <w:t xml:space="preserve">For EPS, </w:t>
        </w:r>
      </w:ins>
      <w:del w:id="275" w:author="NB/eMTC" w:date="2020-02-06T19:14:00Z">
        <w:r w:rsidR="00296B5A" w:rsidRPr="00B74D1F" w:rsidDel="00753016">
          <w:delText>T</w:delText>
        </w:r>
      </w:del>
      <w:ins w:id="276" w:author="NB/eMTC" w:date="2020-02-06T19:14:00Z">
        <w:r w:rsidR="00753016">
          <w:t>t</w:t>
        </w:r>
      </w:ins>
      <w:r w:rsidR="00296B5A" w:rsidRPr="00B74D1F">
        <w:t>he S1 connection is released and the EPS bearers are deactivated.</w:t>
      </w:r>
    </w:p>
    <w:p w14:paraId="0C0B86DD" w14:textId="16405515" w:rsidR="00EA1EF3" w:rsidRPr="00B74D1F" w:rsidRDefault="00296B5A" w:rsidP="00EA1EF3">
      <w:pPr>
        <w:pStyle w:val="NO"/>
      </w:pPr>
      <w:bookmarkStart w:id="277" w:name="_Hlk508886644"/>
      <w:r w:rsidRPr="00B74D1F">
        <w:t>NOTE</w:t>
      </w:r>
      <w:r w:rsidR="00EA1EF3" w:rsidRPr="00B74D1F">
        <w:t xml:space="preserve"> 1</w:t>
      </w:r>
      <w:r w:rsidRPr="00B74D1F">
        <w:t>:</w:t>
      </w:r>
      <w:r w:rsidRPr="00B74D1F">
        <w:tab/>
        <w:t>If the MME</w:t>
      </w:r>
      <w:ins w:id="278" w:author="NB/eMTC" w:date="2020-02-06T19:14:00Z">
        <w:r w:rsidR="00753016">
          <w:t>/AMF</w:t>
        </w:r>
      </w:ins>
      <w:r w:rsidRPr="00B74D1F">
        <w:t xml:space="preserve"> or the </w:t>
      </w:r>
      <w:ins w:id="279" w:author="NB/eMTC" w:date="2020-02-06T19:14:00Z">
        <w:r w:rsidR="00753016">
          <w:t>(ng-)</w:t>
        </w:r>
      </w:ins>
      <w:proofErr w:type="spellStart"/>
      <w:r w:rsidRPr="00B74D1F">
        <w:t>eNB</w:t>
      </w:r>
      <w:proofErr w:type="spellEnd"/>
      <w:r w:rsidRPr="00B74D1F">
        <w:t xml:space="preserve"> decides to move the UE in RRC_CONNECTED mode, </w:t>
      </w:r>
      <w:proofErr w:type="spellStart"/>
      <w:r w:rsidRPr="00B74D1F">
        <w:rPr>
          <w:i/>
        </w:rPr>
        <w:t>RRCConnectionSetup</w:t>
      </w:r>
      <w:proofErr w:type="spellEnd"/>
      <w:r w:rsidRPr="00B74D1F">
        <w:t xml:space="preserve"> message is sent in step 7 to fall back to the legacy RRC Connection establishment procedure</w:t>
      </w:r>
      <w:bookmarkEnd w:id="277"/>
      <w:r w:rsidRPr="00B74D1F">
        <w:t xml:space="preserve">; the </w:t>
      </w:r>
      <w:ins w:id="280" w:author="NB/eMTC" w:date="2020-02-06T19:14:00Z">
        <w:r w:rsidR="00753016">
          <w:t>(ng-)</w:t>
        </w:r>
      </w:ins>
      <w:proofErr w:type="spellStart"/>
      <w:r w:rsidRPr="00B74D1F">
        <w:t>eNB</w:t>
      </w:r>
      <w:proofErr w:type="spellEnd"/>
      <w:r w:rsidRPr="00B74D1F">
        <w:t xml:space="preserve"> will discard the zero-length NAS PDU received </w:t>
      </w:r>
      <w:proofErr w:type="spellStart"/>
      <w:r w:rsidRPr="00B74D1F">
        <w:t>in</w:t>
      </w:r>
      <w:r w:rsidR="00EA1EF3" w:rsidRPr="00B74D1F">
        <w:rPr>
          <w:i/>
        </w:rPr>
        <w:t>RRCConnectionSetupComplete</w:t>
      </w:r>
      <w:proofErr w:type="spellEnd"/>
      <w:r w:rsidR="00EA1EF3" w:rsidRPr="00B74D1F">
        <w:rPr>
          <w:i/>
        </w:rPr>
        <w:t xml:space="preserv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proofErr w:type="spellStart"/>
      <w:r w:rsidRPr="00B74D1F">
        <w:rPr>
          <w:i/>
        </w:rPr>
        <w:t>RRCEarlyDataComplete</w:t>
      </w:r>
      <w:proofErr w:type="spellEnd"/>
      <w:r w:rsidRPr="00B74D1F">
        <w:t xml:space="preserve"> nor, in case of fallback, </w:t>
      </w:r>
      <w:proofErr w:type="spellStart"/>
      <w:r w:rsidRPr="00B74D1F">
        <w:rPr>
          <w:i/>
        </w:rPr>
        <w:t>RRCConnectionSetup</w:t>
      </w:r>
      <w:proofErr w:type="spellEnd"/>
      <w:r w:rsidRPr="00B74D1F">
        <w:rPr>
          <w:i/>
        </w:rPr>
        <w:t xml:space="preserve"> </w:t>
      </w:r>
      <w:r w:rsidRPr="00B74D1F">
        <w:t xml:space="preserve">is received in response to </w:t>
      </w:r>
      <w:proofErr w:type="spellStart"/>
      <w:r w:rsidRPr="00B74D1F">
        <w:rPr>
          <w:i/>
        </w:rPr>
        <w:t>RRCEarlyDataRequest</w:t>
      </w:r>
      <w:proofErr w:type="spellEnd"/>
      <w:r w:rsidRPr="00B74D1F">
        <w:t>, the UE considers the UL data transmission not successful.</w:t>
      </w:r>
    </w:p>
    <w:p w14:paraId="3AE8B554" w14:textId="584E6864" w:rsidR="00296B5A" w:rsidRPr="00B74D1F" w:rsidRDefault="00296B5A" w:rsidP="00296B5A">
      <w:pPr>
        <w:pStyle w:val="Heading3"/>
      </w:pPr>
      <w:bookmarkStart w:id="281" w:name="_Toc20402777"/>
      <w:bookmarkStart w:id="282" w:name="_Toc29344416"/>
      <w:r w:rsidRPr="00B74D1F">
        <w:t>7.3b.3</w:t>
      </w:r>
      <w:r w:rsidRPr="00B74D1F">
        <w:tab/>
      </w:r>
      <w:ins w:id="283" w:author="NB/eMTC" w:date="2020-02-06T19:17:00Z">
        <w:r w:rsidR="00930341">
          <w:t>MO-</w:t>
        </w:r>
      </w:ins>
      <w:r w:rsidRPr="00B74D1F">
        <w:t xml:space="preserve">EDT for User Plane </w:t>
      </w:r>
      <w:proofErr w:type="spellStart"/>
      <w:r w:rsidRPr="00B74D1F">
        <w:t>CIoT</w:t>
      </w:r>
      <w:proofErr w:type="spellEnd"/>
      <w:r w:rsidRPr="00B74D1F">
        <w:t xml:space="preserve"> EPS</w:t>
      </w:r>
      <w:ins w:id="284" w:author="NB/eMTC" w:date="2020-02-06T19:17:00Z">
        <w:r w:rsidR="00930341">
          <w:t>/5GS</w:t>
        </w:r>
      </w:ins>
      <w:r w:rsidRPr="00B74D1F">
        <w:t xml:space="preserve"> optimizations</w:t>
      </w:r>
      <w:bookmarkEnd w:id="281"/>
      <w:bookmarkEnd w:id="282"/>
    </w:p>
    <w:p w14:paraId="4C348D17" w14:textId="0447FD0A" w:rsidR="00F82395" w:rsidRPr="00930341" w:rsidDel="009B3651" w:rsidRDefault="00930341" w:rsidP="00F82395">
      <w:pPr>
        <w:keepLines/>
        <w:ind w:left="1135" w:hanging="851"/>
        <w:rPr>
          <w:ins w:id="285" w:author="NB/eMTC" w:date="2020-02-06T19:17:00Z"/>
          <w:del w:id="286" w:author="RAN2#109e" w:date="2020-02-29T16:50:00Z"/>
          <w:color w:val="FF0000"/>
        </w:rPr>
      </w:pPr>
      <w:commentRangeStart w:id="287"/>
      <w:ins w:id="288" w:author="NB/eMTC" w:date="2020-02-06T19:17:00Z">
        <w:del w:id="289" w:author="RAN2#109e" w:date="2020-02-29T16:50:00Z">
          <w:r w:rsidRPr="00930341" w:rsidDel="009B3651">
            <w:rPr>
              <w:color w:val="FF0000"/>
            </w:rPr>
            <w:delText>Editor’s note: The description here is based on S2-1910765 agreed at SA2#135. Further checks are needed and official CR approval in SA2 before finalising the description.</w:delText>
          </w:r>
        </w:del>
      </w:ins>
      <w:del w:id="290" w:author="RAN2#109e" w:date="2020-02-29T16:50:00Z">
        <w:r w:rsidR="00F82395" w:rsidRPr="00F82395" w:rsidDel="009B3651">
          <w:rPr>
            <w:color w:val="FF0000"/>
          </w:rPr>
          <w:delText xml:space="preserve"> </w:delText>
        </w:r>
      </w:del>
      <w:commentRangeEnd w:id="287"/>
      <w:r w:rsidR="009B3651">
        <w:rPr>
          <w:rStyle w:val="CommentReference"/>
        </w:rPr>
        <w:commentReference w:id="287"/>
      </w:r>
    </w:p>
    <w:p w14:paraId="0C812D89" w14:textId="2E16F2AF" w:rsidR="00296B5A" w:rsidRPr="00B74D1F" w:rsidRDefault="00930341" w:rsidP="00F82395">
      <w:pPr>
        <w:keepLines/>
        <w:ind w:left="1135" w:hanging="851"/>
      </w:pPr>
      <w:ins w:id="291" w:author="NB/eMTC" w:date="2020-02-06T19:18:00Z">
        <w:r>
          <w:t>MO-</w:t>
        </w:r>
      </w:ins>
      <w:r w:rsidR="00296B5A" w:rsidRPr="00B74D1F">
        <w:t xml:space="preserve">EDT for User Plane </w:t>
      </w:r>
      <w:proofErr w:type="spellStart"/>
      <w:r w:rsidR="00296B5A" w:rsidRPr="00B74D1F">
        <w:t>CIoT</w:t>
      </w:r>
      <w:proofErr w:type="spellEnd"/>
      <w:r w:rsidR="00296B5A" w:rsidRPr="00B74D1F">
        <w:t xml:space="preserve"> EPS optimizations, as defined in TS 24.301</w:t>
      </w:r>
      <w:r w:rsidR="00296B5A" w:rsidRPr="00B74D1F">
        <w:rPr>
          <w:lang w:eastAsia="zh-CN"/>
        </w:rPr>
        <w:t xml:space="preserve"> [20],</w:t>
      </w:r>
      <w:r w:rsidR="00296B5A" w:rsidRPr="00B74D1F">
        <w:t xml:space="preserve"> </w:t>
      </w:r>
      <w:ins w:id="292" w:author="NB/eMTC" w:date="2020-02-06T19:18:00Z">
        <w:r>
          <w:rPr>
            <w:lang w:eastAsia="zh-CN"/>
          </w:rPr>
          <w:t xml:space="preserve">and </w:t>
        </w:r>
        <w:r w:rsidRPr="000E2690">
          <w:t xml:space="preserve">for User Plane </w:t>
        </w:r>
        <w:proofErr w:type="spellStart"/>
        <w:r w:rsidRPr="000E2690">
          <w:t>CIoT</w:t>
        </w:r>
        <w:proofErr w:type="spellEnd"/>
        <w:r w:rsidRPr="000E2690">
          <w:t xml:space="preserve"> </w:t>
        </w:r>
        <w:r>
          <w:t>5GS</w:t>
        </w:r>
        <w:r w:rsidRPr="000E2690">
          <w:t xml:space="preserve"> </w:t>
        </w:r>
        <w:r>
          <w:t>O</w:t>
        </w:r>
        <w:r w:rsidRPr="00D13798">
          <w:t>ptimisation</w:t>
        </w:r>
        <w:r>
          <w:t>s</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293" w:author="NB/eMTC" w:date="2020-02-06T19:19:00Z">
        <w:r w:rsidR="00296B5A" w:rsidRPr="00B917CC" w:rsidDel="00930341">
          <w:rPr>
            <w:highlight w:val="cyan"/>
          </w:rPr>
          <w:delText>is</w:delText>
        </w:r>
      </w:del>
      <w:ins w:id="294" w:author="NB/eMTC" w:date="2020-02-06T19:19:00Z">
        <w:r w:rsidRPr="00B917CC">
          <w:rPr>
            <w:highlight w:val="cyan"/>
          </w:rPr>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proofErr w:type="spellStart"/>
      <w:r w:rsidRPr="00B74D1F">
        <w:rPr>
          <w:i/>
        </w:rPr>
        <w:t>RRCConnectionResumeRequest</w:t>
      </w:r>
      <w:proofErr w:type="spellEnd"/>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proofErr w:type="spellStart"/>
      <w:r w:rsidRPr="00B74D1F">
        <w:rPr>
          <w:i/>
        </w:rPr>
        <w:t>RRCConnectionRelease</w:t>
      </w:r>
      <w:proofErr w:type="spellEnd"/>
      <w:r w:rsidRPr="00B74D1F">
        <w:rPr>
          <w:i/>
        </w:rPr>
        <w:t xml:space="preserv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proofErr w:type="spellStart"/>
      <w:r w:rsidRPr="00B74D1F">
        <w:rPr>
          <w:i/>
        </w:rPr>
        <w:t>RRCConnectionResumeRequest</w:t>
      </w:r>
      <w:proofErr w:type="spellEnd"/>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44F1DFA5" w:rsidR="00296B5A" w:rsidRPr="00B74D1F" w:rsidRDefault="00296B5A" w:rsidP="00296B5A">
      <w:r w:rsidRPr="00B74D1F">
        <w:t xml:space="preserve">The </w:t>
      </w:r>
      <w:ins w:id="295" w:author="NB/eMTC" w:date="2020-02-06T19:18:00Z">
        <w:r w:rsidR="00930341">
          <w:t>MO-</w:t>
        </w:r>
      </w:ins>
      <w:r w:rsidRPr="00B74D1F">
        <w:t xml:space="preserve">EDT procedure for User Plane </w:t>
      </w:r>
      <w:proofErr w:type="spellStart"/>
      <w:r w:rsidRPr="00B74D1F">
        <w:t>CIoT</w:t>
      </w:r>
      <w:proofErr w:type="spellEnd"/>
      <w:r w:rsidRPr="00B74D1F">
        <w:t xml:space="preserve"> EPS optimizations is illustrated in Figure 7.3b-2.</w:t>
      </w:r>
    </w:p>
    <w:p w14:paraId="3FE399BC" w14:textId="77777777" w:rsidR="00296B5A" w:rsidRPr="00B74D1F" w:rsidRDefault="00296B5A" w:rsidP="00296B5A">
      <w:pPr>
        <w:pStyle w:val="TH"/>
      </w:pPr>
      <w:r w:rsidRPr="00B74D1F">
        <w:object w:dxaOrig="10728" w:dyaOrig="6216" w14:anchorId="52EBFDAB">
          <v:shape id="_x0000_i1036" type="#_x0000_t75" style="width:412.6pt;height:239.1pt" o:ole="">
            <v:imagedata r:id="rId35" o:title=""/>
          </v:shape>
          <o:OLEObject Type="Embed" ProgID="Visio.Drawing.15" ShapeID="_x0000_i1036" DrawAspect="Content" ObjectID="_1644739206" r:id="rId36"/>
        </w:object>
      </w:r>
    </w:p>
    <w:p w14:paraId="198D98BE" w14:textId="77777777" w:rsidR="00296B5A" w:rsidRPr="00B74D1F" w:rsidRDefault="00296B5A" w:rsidP="009C26DC">
      <w:pPr>
        <w:pStyle w:val="TF"/>
        <w:outlineLvl w:val="0"/>
      </w:pPr>
      <w:r w:rsidRPr="00B74D1F">
        <w:t xml:space="preserve">Figure 7.3b-2: EDT for User Plane </w:t>
      </w:r>
      <w:proofErr w:type="spellStart"/>
      <w:r w:rsidRPr="00B74D1F">
        <w:t>CIoT</w:t>
      </w:r>
      <w:proofErr w:type="spellEnd"/>
      <w:r w:rsidRPr="00B74D1F">
        <w:t xml:space="preserve"> EPS Optimizations</w:t>
      </w:r>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296" w:author="NB/eMTC" w:date="2020-02-06T19:21:00Z">
        <w:r w:rsidRPr="00B74D1F" w:rsidDel="00930341">
          <w:delText>early data transmission</w:delText>
        </w:r>
      </w:del>
      <w:ins w:id="297" w:author="NB/eMTC" w:date="2020-02-06T19:21:00Z">
        <w:r w:rsidR="00930341">
          <w:t>MO-EDT</w:t>
        </w:r>
      </w:ins>
      <w:r w:rsidRPr="00B74D1F">
        <w:t xml:space="preserve"> procedure and selects a </w:t>
      </w:r>
      <w:proofErr w:type="gramStart"/>
      <w:r w:rsidRPr="00B74D1F">
        <w:t>random access</w:t>
      </w:r>
      <w:proofErr w:type="gramEnd"/>
      <w:r w:rsidRPr="00B74D1F">
        <w:t xml:space="preserve"> preamble configured for EDT.</w:t>
      </w:r>
    </w:p>
    <w:p w14:paraId="16DBF5DB" w14:textId="30F21817" w:rsidR="00296B5A" w:rsidRPr="00B74D1F" w:rsidRDefault="00296B5A" w:rsidP="00296B5A">
      <w:pPr>
        <w:pStyle w:val="B1"/>
      </w:pPr>
      <w:r w:rsidRPr="00B74D1F">
        <w:t>1.</w:t>
      </w:r>
      <w:r w:rsidRPr="00B74D1F">
        <w:tab/>
        <w:t xml:space="preserve">The UE sends an </w:t>
      </w:r>
      <w:proofErr w:type="spellStart"/>
      <w:r w:rsidRPr="00B74D1F">
        <w:rPr>
          <w:i/>
        </w:rPr>
        <w:t>RRCConnectionResumeRequest</w:t>
      </w:r>
      <w:proofErr w:type="spellEnd"/>
      <w:r w:rsidRPr="00B74D1F">
        <w:t xml:space="preserve"> to the </w:t>
      </w:r>
      <w:proofErr w:type="spellStart"/>
      <w:r w:rsidRPr="00B74D1F">
        <w:t>eNB</w:t>
      </w:r>
      <w:proofErr w:type="spellEnd"/>
      <w:r w:rsidRPr="00B74D1F">
        <w:t xml:space="preserve">, including its Resume ID, the establishment cause, and an authentication token. The UE resumes all SRBs and DRBs, derives new security keys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connection and re-establishes the AS security. The user data are ciphered and transmitted on DTCH multiplexed with the </w:t>
      </w:r>
      <w:proofErr w:type="spellStart"/>
      <w:r w:rsidRPr="00B74D1F">
        <w:rPr>
          <w:i/>
        </w:rPr>
        <w:t>RRCConnectionResumeRequest</w:t>
      </w:r>
      <w:proofErr w:type="spellEnd"/>
      <w:r w:rsidRPr="00B74D1F">
        <w:t xml:space="preserve"> message on CCCH.</w:t>
      </w:r>
      <w:ins w:id="298" w:author="NB/eMTC" w:date="2020-02-06T19:22:00Z">
        <w:r w:rsidR="00930341" w:rsidRPr="00930341">
          <w:rPr>
            <w:lang w:val="en-US"/>
          </w:rPr>
          <w:t xml:space="preserve"> </w:t>
        </w:r>
        <w:r w:rsidR="00930341" w:rsidRPr="00B917CC">
          <w:rPr>
            <w:highlight w:val="cyan"/>
            <w:lang w:val="en-US"/>
          </w:rPr>
          <w:t>If enabled, t</w:t>
        </w:r>
        <w:r w:rsidR="00930341" w:rsidRPr="00B917CC">
          <w:rPr>
            <w:highlight w:val="cyan"/>
          </w:rPr>
          <w:t>he UE may indicate AS Release Assistance In</w:t>
        </w:r>
        <w:r w:rsidR="00930341" w:rsidRPr="00B917CC">
          <w:rPr>
            <w:highlight w:val="cyan"/>
            <w:lang w:val="en-US"/>
          </w:rPr>
          <w:t>formation.</w:t>
        </w:r>
      </w:ins>
    </w:p>
    <w:p w14:paraId="0F7394CC" w14:textId="77777777" w:rsidR="00296B5A" w:rsidRPr="00B74D1F" w:rsidRDefault="00296B5A" w:rsidP="00296B5A">
      <w:pPr>
        <w:pStyle w:val="B1"/>
      </w:pPr>
      <w:r w:rsidRPr="00B74D1F">
        <w:t>2.</w:t>
      </w:r>
      <w:r w:rsidRPr="00B74D1F">
        <w:tab/>
        <w:t xml:space="preserve">The </w:t>
      </w:r>
      <w:proofErr w:type="spellStart"/>
      <w:r w:rsidRPr="00B74D1F">
        <w:t>eNB</w:t>
      </w:r>
      <w:proofErr w:type="spellEnd"/>
      <w:r w:rsidRPr="00B74D1F">
        <w:t xml:space="preserve">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t>4.</w:t>
      </w:r>
      <w:r w:rsidRPr="00B74D1F">
        <w:tab/>
        <w:t xml:space="preserve">The MME confirms the UE context resumption to the </w:t>
      </w:r>
      <w:proofErr w:type="spellStart"/>
      <w:r w:rsidRPr="00B74D1F">
        <w:t>eNB</w:t>
      </w:r>
      <w:proofErr w:type="spellEnd"/>
      <w:r w:rsidRPr="00B74D1F">
        <w:t>.</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 xml:space="preserve">If downlink data are available, the S-GW sends the downlink data to the </w:t>
      </w:r>
      <w:proofErr w:type="spellStart"/>
      <w:r w:rsidRPr="00B74D1F">
        <w:t>eNB</w:t>
      </w:r>
      <w:proofErr w:type="spellEnd"/>
      <w:r w:rsidRPr="00B74D1F">
        <w:t>.</w:t>
      </w:r>
    </w:p>
    <w:p w14:paraId="1B8D23E8" w14:textId="7118DFB7" w:rsidR="00296B5A" w:rsidRPr="00B74D1F" w:rsidRDefault="00296B5A" w:rsidP="00296B5A">
      <w:pPr>
        <w:pStyle w:val="B1"/>
      </w:pPr>
      <w:r w:rsidRPr="00B74D1F">
        <w:t>7.</w:t>
      </w:r>
      <w:r w:rsidRPr="00B74D1F">
        <w:tab/>
        <w:t>If no further data are expected</w:t>
      </w:r>
      <w:del w:id="299" w:author="NB/eMTC" w:date="2020-02-06T19:21:00Z">
        <w:r w:rsidRPr="00B74D1F" w:rsidDel="00930341">
          <w:delText xml:space="preserve"> from the S-GW</w:delText>
        </w:r>
      </w:del>
      <w:r w:rsidRPr="00B74D1F">
        <w:t xml:space="preserve">, the </w:t>
      </w:r>
      <w:proofErr w:type="spellStart"/>
      <w:r w:rsidRPr="00B74D1F">
        <w:t>eNB</w:t>
      </w:r>
      <w:proofErr w:type="spellEnd"/>
      <w:r w:rsidRPr="00B74D1F">
        <w:t xml:space="preserve">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w:t>
      </w:r>
      <w:proofErr w:type="spellStart"/>
      <w:r w:rsidR="00296B5A" w:rsidRPr="00B74D1F">
        <w:t>eNB</w:t>
      </w:r>
      <w:proofErr w:type="spellEnd"/>
      <w:r w:rsidR="00296B5A" w:rsidRPr="00B74D1F">
        <w:t xml:space="preserve"> sends the </w:t>
      </w:r>
      <w:proofErr w:type="spellStart"/>
      <w:r w:rsidR="00296B5A" w:rsidRPr="00B74D1F">
        <w:rPr>
          <w:i/>
        </w:rPr>
        <w:t>RRCConnectionRelease</w:t>
      </w:r>
      <w:proofErr w:type="spellEnd"/>
      <w:r w:rsidR="00296B5A" w:rsidRPr="00B74D1F">
        <w:t xml:space="preserve"> message to keep the UE in RRC_IDLE. The message includes the </w:t>
      </w:r>
      <w:proofErr w:type="spellStart"/>
      <w:r w:rsidR="00296B5A" w:rsidRPr="00B74D1F">
        <w:rPr>
          <w:i/>
        </w:rPr>
        <w:t>releaseCause</w:t>
      </w:r>
      <w:proofErr w:type="spellEnd"/>
      <w:r w:rsidR="00296B5A" w:rsidRPr="00B74D1F">
        <w:t xml:space="preserve"> set to </w:t>
      </w:r>
      <w:r w:rsidR="00296B5A" w:rsidRPr="00B74D1F">
        <w:rPr>
          <w:i/>
        </w:rPr>
        <w:t>rrc-Suspend</w:t>
      </w:r>
      <w:r w:rsidR="00296B5A" w:rsidRPr="00B74D1F">
        <w:t xml:space="preserve">, the </w:t>
      </w:r>
      <w:proofErr w:type="spellStart"/>
      <w:r w:rsidR="00296B5A" w:rsidRPr="00B74D1F">
        <w:rPr>
          <w:i/>
        </w:rPr>
        <w:t>resumeID</w:t>
      </w:r>
      <w:proofErr w:type="spellEnd"/>
      <w:r w:rsidR="00296B5A" w:rsidRPr="00B74D1F">
        <w:rPr>
          <w:i/>
        </w:rPr>
        <w:t>,</w:t>
      </w:r>
      <w:r w:rsidR="00296B5A" w:rsidRPr="00B74D1F">
        <w:t xml:space="preserve"> the </w:t>
      </w:r>
      <w:proofErr w:type="spellStart"/>
      <w:r w:rsidR="00296B5A" w:rsidRPr="00B74D1F">
        <w:rPr>
          <w:i/>
        </w:rPr>
        <w:t>NextHopChainingCount</w:t>
      </w:r>
      <w:proofErr w:type="spellEnd"/>
      <w:r w:rsidR="00296B5A" w:rsidRPr="00B74D1F">
        <w:t xml:space="preserve"> and </w:t>
      </w:r>
      <w:proofErr w:type="spellStart"/>
      <w:r w:rsidR="00296B5A" w:rsidRPr="00B74D1F">
        <w:rPr>
          <w:i/>
        </w:rPr>
        <w:t>drb-ContinueROHC</w:t>
      </w:r>
      <w:proofErr w:type="spellEnd"/>
      <w:r w:rsidR="00296B5A" w:rsidRPr="00B74D1F">
        <w:t xml:space="preserve"> which are stored by the UE. If downlink data were received in step 6, they are sent ciphered on DTCH multiplexed with the </w:t>
      </w:r>
      <w:proofErr w:type="spellStart"/>
      <w:r w:rsidR="00296B5A" w:rsidRPr="00B74D1F">
        <w:rPr>
          <w:i/>
        </w:rPr>
        <w:t>RRCConnectionRelease</w:t>
      </w:r>
      <w:proofErr w:type="spellEnd"/>
      <w:r w:rsidR="00296B5A" w:rsidRPr="00B74D1F">
        <w:t xml:space="preserve"> message on DCCH.</w:t>
      </w:r>
    </w:p>
    <w:p w14:paraId="0D086631" w14:textId="77777777" w:rsidR="00930341" w:rsidRPr="00930341" w:rsidRDefault="00930341" w:rsidP="00930341">
      <w:pPr>
        <w:overflowPunct/>
        <w:autoSpaceDE/>
        <w:autoSpaceDN/>
        <w:adjustRightInd/>
        <w:textAlignment w:val="auto"/>
        <w:rPr>
          <w:ins w:id="300" w:author="NB/eMTC" w:date="2020-02-06T19:24:00Z"/>
          <w:rFonts w:eastAsia="SimSun"/>
          <w:lang w:eastAsia="en-US"/>
        </w:rPr>
      </w:pPr>
      <w:ins w:id="301" w:author="NB/eMTC" w:date="2020-02-06T19:24:00Z">
        <w:r w:rsidRPr="00930341">
          <w:rPr>
            <w:rFonts w:eastAsia="SimSun"/>
            <w:lang w:eastAsia="en-US"/>
          </w:rPr>
          <w:t xml:space="preserve">The MO-EDT procedure for User Plane </w:t>
        </w:r>
        <w:proofErr w:type="spellStart"/>
        <w:r w:rsidRPr="00930341">
          <w:rPr>
            <w:rFonts w:eastAsia="SimSun"/>
            <w:lang w:eastAsia="en-US"/>
          </w:rPr>
          <w:t>CIoT</w:t>
        </w:r>
        <w:proofErr w:type="spellEnd"/>
        <w:r w:rsidRPr="00930341">
          <w:rPr>
            <w:rFonts w:eastAsia="SimSun"/>
            <w:lang w:eastAsia="en-US"/>
          </w:rPr>
          <w:t xml:space="preserve"> 5GS Optimisations is illustrated in Figure 7.3b-2a.</w:t>
        </w:r>
      </w:ins>
    </w:p>
    <w:p w14:paraId="16452AE3" w14:textId="77777777" w:rsidR="00930341" w:rsidRPr="00930341" w:rsidRDefault="00930341" w:rsidP="00930341">
      <w:pPr>
        <w:pStyle w:val="TH"/>
        <w:rPr>
          <w:ins w:id="302" w:author="NB/eMTC" w:date="2020-02-06T19:24:00Z"/>
          <w:rFonts w:eastAsia="SimSun"/>
          <w:lang w:eastAsia="en-US"/>
        </w:rPr>
      </w:pPr>
      <w:ins w:id="303" w:author="NB/eMTC" w:date="2020-02-06T19:24:00Z">
        <w:r w:rsidRPr="00930341">
          <w:rPr>
            <w:rFonts w:eastAsia="SimSun"/>
            <w:lang w:eastAsia="en-US"/>
          </w:rPr>
          <w:object w:dxaOrig="12081" w:dyaOrig="5871" w14:anchorId="337AE74E">
            <v:shape id="_x0000_i1037" type="#_x0000_t75" style="width:481.85pt;height:234.9pt" o:ole="">
              <v:imagedata r:id="rId37" o:title=""/>
            </v:shape>
            <o:OLEObject Type="Embed" ProgID="Visio.Drawing.15" ShapeID="_x0000_i1037" DrawAspect="Content" ObjectID="_1644739207" r:id="rId38"/>
          </w:object>
        </w:r>
      </w:ins>
    </w:p>
    <w:p w14:paraId="768B0C12" w14:textId="5EC008C0" w:rsidR="00930341" w:rsidRPr="00930341" w:rsidRDefault="00930341" w:rsidP="00930341">
      <w:pPr>
        <w:keepLines/>
        <w:overflowPunct/>
        <w:autoSpaceDE/>
        <w:autoSpaceDN/>
        <w:adjustRightInd/>
        <w:spacing w:after="240"/>
        <w:jc w:val="center"/>
        <w:textAlignment w:val="auto"/>
        <w:outlineLvl w:val="0"/>
        <w:rPr>
          <w:ins w:id="304" w:author="NB/eMTC" w:date="2020-02-06T19:24:00Z"/>
          <w:rFonts w:ascii="Arial" w:eastAsia="SimSun" w:hAnsi="Arial"/>
          <w:b/>
          <w:lang w:eastAsia="en-US"/>
        </w:rPr>
      </w:pPr>
      <w:ins w:id="305" w:author="NB/eMTC" w:date="2020-02-06T19:24:00Z">
        <w:r w:rsidRPr="00930341">
          <w:rPr>
            <w:rFonts w:ascii="Arial" w:eastAsia="SimSun" w:hAnsi="Arial"/>
            <w:b/>
            <w:lang w:eastAsia="en-US"/>
          </w:rPr>
          <w:t xml:space="preserve">Figure 7.3b-2a: MO-EDT for User Plane </w:t>
        </w:r>
        <w:proofErr w:type="spellStart"/>
        <w:r w:rsidRPr="00930341">
          <w:rPr>
            <w:rFonts w:ascii="Arial" w:eastAsia="SimSun" w:hAnsi="Arial"/>
            <w:b/>
            <w:lang w:eastAsia="en-US"/>
          </w:rPr>
          <w:t>CIoT</w:t>
        </w:r>
        <w:proofErr w:type="spellEnd"/>
        <w:r w:rsidRPr="00930341">
          <w:rPr>
            <w:rFonts w:ascii="Arial" w:eastAsia="SimSun" w:hAnsi="Arial"/>
            <w:b/>
            <w:lang w:eastAsia="en-US"/>
          </w:rPr>
          <w:t xml:space="preserve"> 5GS Optimi</w:t>
        </w:r>
      </w:ins>
      <w:ins w:id="306" w:author="NB/eMTC" w:date="2020-02-07T09:57:00Z">
        <w:r w:rsidR="00CE2A3E" w:rsidRPr="00B917CC">
          <w:rPr>
            <w:rFonts w:ascii="Arial" w:eastAsia="SimSun" w:hAnsi="Arial"/>
            <w:b/>
            <w:highlight w:val="yellow"/>
            <w:lang w:eastAsia="en-US"/>
          </w:rPr>
          <w:t>s</w:t>
        </w:r>
      </w:ins>
      <w:ins w:id="307" w:author="NB/eMTC" w:date="2020-02-06T19:24:00Z">
        <w:r w:rsidRPr="00930341">
          <w:rPr>
            <w:rFonts w:ascii="Arial" w:eastAsia="SimSun" w:hAnsi="Arial"/>
            <w:b/>
            <w:lang w:eastAsia="en-US"/>
          </w:rPr>
          <w:t>ations</w:t>
        </w:r>
      </w:ins>
    </w:p>
    <w:p w14:paraId="28449DD9" w14:textId="77777777" w:rsidR="00930341" w:rsidRPr="00D244A0" w:rsidRDefault="00930341" w:rsidP="00930341">
      <w:pPr>
        <w:ind w:left="568" w:hanging="284"/>
        <w:rPr>
          <w:ins w:id="308" w:author="NB/eMTC" w:date="2020-02-06T19:25:00Z"/>
        </w:rPr>
      </w:pPr>
      <w:ins w:id="309"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 xml:space="preserve">procedure and selects a </w:t>
        </w:r>
        <w:proofErr w:type="gramStart"/>
        <w:r w:rsidRPr="000E2690">
          <w:t>random access</w:t>
        </w:r>
        <w:proofErr w:type="gramEnd"/>
        <w:r w:rsidRPr="000E2690">
          <w:t xml:space="preserve"> preamble configured for EDT.</w:t>
        </w:r>
      </w:ins>
    </w:p>
    <w:p w14:paraId="6B684ECB" w14:textId="77777777" w:rsidR="00930341" w:rsidRDefault="00930341" w:rsidP="00930341">
      <w:pPr>
        <w:ind w:left="568" w:hanging="284"/>
        <w:rPr>
          <w:ins w:id="310" w:author="NB/eMTC" w:date="2020-02-06T19:25:00Z"/>
          <w:lang w:val="en-US"/>
        </w:rPr>
      </w:pPr>
      <w:ins w:id="311" w:author="NB/eMTC" w:date="2020-02-06T19:25:00Z">
        <w:r w:rsidRPr="00D244A0">
          <w:t>1.</w:t>
        </w:r>
        <w:r w:rsidRPr="00D244A0">
          <w:tab/>
        </w:r>
        <w:r w:rsidRPr="000E2690">
          <w:t xml:space="preserve">The UE sends an </w:t>
        </w:r>
        <w:proofErr w:type="spellStart"/>
        <w:r w:rsidRPr="000E2690">
          <w:rPr>
            <w:i/>
          </w:rPr>
          <w:t>RRCConnectionResumeRequest</w:t>
        </w:r>
        <w:proofErr w:type="spellEnd"/>
        <w:r w:rsidRPr="000E2690">
          <w:t xml:space="preserve"> to the </w:t>
        </w:r>
        <w:r>
          <w:t>ng-</w:t>
        </w:r>
        <w:proofErr w:type="spellStart"/>
        <w:r w:rsidRPr="000E2690">
          <w:t>eNB</w:t>
        </w:r>
        <w:proofErr w:type="spellEnd"/>
        <w:r w:rsidRPr="000E2690">
          <w:t xml:space="preserve">, including its </w:t>
        </w:r>
        <w:r>
          <w:t>I-RNTI</w:t>
        </w:r>
        <w:r w:rsidRPr="000E2690">
          <w:t xml:space="preserve">, the </w:t>
        </w:r>
        <w:r>
          <w:t>resume</w:t>
        </w:r>
        <w:r w:rsidRPr="000E2690">
          <w:t xml:space="preserve"> cause, and an authentication token. The UE resumes all SRBs and DRBs, derives new security keys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connection and re-establishes the AS security. The user data are ciphered and transmitted on DTCH multiplexed with the </w:t>
        </w:r>
        <w:proofErr w:type="spellStart"/>
        <w:r w:rsidRPr="000E2690">
          <w:rPr>
            <w:i/>
          </w:rPr>
          <w:t>RRCConnectionResumeRequest</w:t>
        </w:r>
        <w:proofErr w:type="spellEnd"/>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312" w:author="NB/eMTC" w:date="2020-02-06T19:25:00Z"/>
        </w:rPr>
      </w:pPr>
      <w:ins w:id="313"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314" w:author="NB/eMTC" w:date="2020-02-06T19:25:00Z"/>
        </w:rPr>
      </w:pPr>
      <w:ins w:id="315" w:author="NB/eMTC" w:date="2020-02-06T19:25:00Z">
        <w:r w:rsidRPr="00D244A0">
          <w:t>3.</w:t>
        </w:r>
        <w:r w:rsidRPr="00D244A0">
          <w:tab/>
          <w:t>The ng-</w:t>
        </w:r>
        <w:proofErr w:type="spellStart"/>
        <w:r w:rsidRPr="00D244A0">
          <w:t>eNB</w:t>
        </w:r>
        <w:proofErr w:type="spellEnd"/>
        <w:r w:rsidRPr="00D244A0">
          <w:t xml:space="preserve">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w:t>
        </w:r>
        <w:proofErr w:type="spellStart"/>
        <w:r w:rsidRPr="00D244A0">
          <w:t>eNB</w:t>
        </w:r>
        <w:proofErr w:type="spellEnd"/>
        <w:r w:rsidRPr="00D244A0">
          <w:t xml:space="preserve"> may request for immediate transition to RRC IDLE with Suspend.</w:t>
        </w:r>
      </w:ins>
    </w:p>
    <w:p w14:paraId="3C075E62" w14:textId="77777777" w:rsidR="00930341" w:rsidRPr="00D244A0" w:rsidRDefault="00930341" w:rsidP="00930341">
      <w:pPr>
        <w:ind w:left="568" w:hanging="284"/>
        <w:rPr>
          <w:ins w:id="316" w:author="NB/eMTC" w:date="2020-02-06T19:25:00Z"/>
        </w:rPr>
      </w:pPr>
      <w:ins w:id="317"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318" w:author="NB/eMTC" w:date="2020-02-06T19:25:00Z"/>
        </w:rPr>
      </w:pPr>
      <w:ins w:id="319" w:author="NB/eMTC" w:date="2020-02-06T19:25:00Z">
        <w:r w:rsidRPr="00D244A0">
          <w:t>5.</w:t>
        </w:r>
        <w:r w:rsidRPr="00D244A0">
          <w:tab/>
          <w:t>The AMF sends a NG-AP Context Resume Response to the ng-</w:t>
        </w:r>
        <w:proofErr w:type="spellStart"/>
        <w:r w:rsidRPr="00D244A0">
          <w:t>eNB</w:t>
        </w:r>
        <w:proofErr w:type="spellEnd"/>
        <w:r w:rsidRPr="00D244A0">
          <w:t xml:space="preserve">.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320" w:author="NB/eMTC" w:date="2020-02-06T19:25:00Z"/>
        </w:rPr>
      </w:pPr>
      <w:ins w:id="321" w:author="NB/eMTC" w:date="2020-02-06T19:25:00Z">
        <w:r w:rsidRPr="00D244A0">
          <w:t>6.</w:t>
        </w:r>
        <w:r w:rsidRPr="00D244A0">
          <w:tab/>
          <w:t>If the AMF includes Suspend indication in step 5, the ng-</w:t>
        </w:r>
        <w:proofErr w:type="spellStart"/>
        <w:r w:rsidRPr="00D244A0">
          <w:t>eNB</w:t>
        </w:r>
        <w:proofErr w:type="spellEnd"/>
        <w:r w:rsidRPr="00D244A0">
          <w:t xml:space="preserve">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w:t>
        </w:r>
        <w:proofErr w:type="spellStart"/>
        <w:r w:rsidRPr="00D244A0">
          <w:t>eNB</w:t>
        </w:r>
        <w:proofErr w:type="spellEnd"/>
        <w:r w:rsidRPr="00D244A0">
          <w:t xml:space="preserve">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322" w:author="NB/eMTC" w:date="2020-02-06T19:25:00Z"/>
        </w:rPr>
      </w:pPr>
      <w:ins w:id="323" w:author="NB/eMTC" w:date="2020-02-06T19:25:00Z">
        <w:r w:rsidRPr="00D244A0">
          <w:t>7</w:t>
        </w:r>
        <w:r>
          <w:tab/>
        </w:r>
        <w:r w:rsidRPr="00D244A0">
          <w:t>The ng-</w:t>
        </w:r>
        <w:proofErr w:type="spellStart"/>
        <w:r w:rsidRPr="00D244A0">
          <w:t>eNB</w:t>
        </w:r>
        <w:proofErr w:type="spellEnd"/>
        <w:r w:rsidRPr="00D244A0">
          <w:t xml:space="preserve">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24" w:author="NB/eMTC" w:date="2020-02-06T19:25:00Z"/>
        </w:rPr>
      </w:pPr>
      <w:ins w:id="325" w:author="NB/eMTC" w:date="2020-02-06T19:25:00Z">
        <w:r>
          <w:t>8</w:t>
        </w:r>
        <w:r w:rsidRPr="00D244A0">
          <w:t>.</w:t>
        </w:r>
        <w:r w:rsidRPr="00D244A0">
          <w:tab/>
        </w:r>
        <w:r w:rsidRPr="000E2690">
          <w:t xml:space="preserve">The </w:t>
        </w:r>
        <w:proofErr w:type="spellStart"/>
        <w:r w:rsidRPr="000E2690">
          <w:t>eNB</w:t>
        </w:r>
        <w:proofErr w:type="spellEnd"/>
        <w:r w:rsidRPr="000E2690">
          <w:t xml:space="preserve"> sends the </w:t>
        </w:r>
        <w:proofErr w:type="spellStart"/>
        <w:r w:rsidRPr="000E2690">
          <w:rPr>
            <w:i/>
          </w:rPr>
          <w:t>RRCConnectionRelease</w:t>
        </w:r>
        <w:proofErr w:type="spellEnd"/>
        <w:r w:rsidRPr="000E2690">
          <w:t xml:space="preserve"> message to keep the UE in RRC_IDLE. The message includes the </w:t>
        </w:r>
        <w:proofErr w:type="spellStart"/>
        <w:r w:rsidRPr="000E2690">
          <w:rPr>
            <w:i/>
          </w:rPr>
          <w:t>releaseCause</w:t>
        </w:r>
        <w:proofErr w:type="spellEnd"/>
        <w:r w:rsidRPr="000E2690">
          <w:t xml:space="preserve"> set to </w:t>
        </w:r>
        <w:r w:rsidRPr="000E2690">
          <w:rPr>
            <w:i/>
          </w:rPr>
          <w:t>rrc-Suspend</w:t>
        </w:r>
        <w:r w:rsidRPr="000E2690">
          <w:t xml:space="preserve">, the </w:t>
        </w:r>
        <w:r>
          <w:rPr>
            <w:i/>
          </w:rPr>
          <w:t>I-RNTI</w:t>
        </w:r>
        <w:r w:rsidRPr="000E2690">
          <w:rPr>
            <w:i/>
          </w:rPr>
          <w:t>,</w:t>
        </w:r>
        <w:r w:rsidRPr="000E2690">
          <w:t xml:space="preserve"> the </w:t>
        </w:r>
        <w:proofErr w:type="spellStart"/>
        <w:r w:rsidRPr="000E2690">
          <w:rPr>
            <w:i/>
          </w:rPr>
          <w:t>NextHopChainingCount</w:t>
        </w:r>
        <w:proofErr w:type="spellEnd"/>
        <w:r w:rsidRPr="000E2690">
          <w:t xml:space="preserve"> and </w:t>
        </w:r>
        <w:proofErr w:type="spellStart"/>
        <w:r w:rsidRPr="000E2690">
          <w:rPr>
            <w:i/>
          </w:rPr>
          <w:t>drb-ContinueROHC</w:t>
        </w:r>
        <w:proofErr w:type="spellEnd"/>
        <w:r w:rsidRPr="000E2690">
          <w:t xml:space="preserve"> which are stored by the UE. If downlink data were received in step 6, they are sent ciphered on DTCH multiplexed with the </w:t>
        </w:r>
        <w:proofErr w:type="spellStart"/>
        <w:r w:rsidRPr="000E2690">
          <w:rPr>
            <w:i/>
          </w:rPr>
          <w:t>RRCConnectionRelease</w:t>
        </w:r>
        <w:proofErr w:type="spellEnd"/>
        <w:r w:rsidRPr="000E2690">
          <w:t xml:space="preserve"> message on DCCH</w:t>
        </w:r>
        <w:r w:rsidRPr="00D244A0">
          <w:t>.</w:t>
        </w:r>
      </w:ins>
    </w:p>
    <w:p w14:paraId="7D59E4DD" w14:textId="41340F41" w:rsidR="00296B5A" w:rsidRPr="00B74D1F" w:rsidRDefault="00296B5A" w:rsidP="00296B5A">
      <w:pPr>
        <w:pStyle w:val="NO"/>
      </w:pPr>
      <w:r w:rsidRPr="00B74D1F">
        <w:lastRenderedPageBreak/>
        <w:t>NOTE</w:t>
      </w:r>
      <w:r w:rsidR="00EA1EF3" w:rsidRPr="00B74D1F">
        <w:t xml:space="preserve"> 1</w:t>
      </w:r>
      <w:r w:rsidRPr="00B74D1F">
        <w:t>:</w:t>
      </w:r>
      <w:r w:rsidRPr="00B74D1F">
        <w:tab/>
        <w:t>If the MME</w:t>
      </w:r>
      <w:ins w:id="326" w:author="NB/eMTC" w:date="2020-02-06T19:25:00Z">
        <w:r w:rsidR="00930341">
          <w:t>/AMF</w:t>
        </w:r>
      </w:ins>
      <w:r w:rsidRPr="00B74D1F">
        <w:t xml:space="preserve"> or </w:t>
      </w:r>
      <w:ins w:id="327" w:author="NB/eMTC" w:date="2020-02-06T19:25:00Z">
        <w:r w:rsidR="00930341">
          <w:t>(ng-)</w:t>
        </w:r>
      </w:ins>
      <w:proofErr w:type="spellStart"/>
      <w:r w:rsidRPr="00B74D1F">
        <w:t>eNB</w:t>
      </w:r>
      <w:proofErr w:type="spellEnd"/>
      <w:r w:rsidRPr="00B74D1F">
        <w:t xml:space="preserve"> decides the UE to move in RRC_CONNECTED mode, </w:t>
      </w:r>
      <w:proofErr w:type="spellStart"/>
      <w:r w:rsidRPr="00B74D1F">
        <w:rPr>
          <w:i/>
        </w:rPr>
        <w:t>RRCConnectionResume</w:t>
      </w:r>
      <w:proofErr w:type="spellEnd"/>
      <w:r w:rsidRPr="00B74D1F">
        <w:rPr>
          <w:i/>
        </w:rPr>
        <w:t xml:space="preserve"> </w:t>
      </w:r>
      <w:r w:rsidRPr="00B74D1F">
        <w:t xml:space="preserve">message is sent in step 7 to fall back to the RRC Connection resume procedure. In that case, the </w:t>
      </w:r>
      <w:proofErr w:type="spellStart"/>
      <w:r w:rsidRPr="00B74D1F">
        <w:rPr>
          <w:i/>
        </w:rPr>
        <w:t>RRCConnectionResume</w:t>
      </w:r>
      <w:proofErr w:type="spellEnd"/>
      <w:r w:rsidRPr="00B74D1F">
        <w:rPr>
          <w:i/>
        </w:rPr>
        <w:t xml:space="preserve"> </w:t>
      </w:r>
      <w:r w:rsidRPr="00B74D1F">
        <w:t xml:space="preserve">message is integrity protected and ciphered with the keys derived in step 1 and the UE ignores the </w:t>
      </w:r>
      <w:proofErr w:type="spellStart"/>
      <w:r w:rsidRPr="00B74D1F">
        <w:rPr>
          <w:i/>
        </w:rPr>
        <w:t>NextHopChainingCount</w:t>
      </w:r>
      <w:proofErr w:type="spellEnd"/>
      <w:r w:rsidRPr="00B74D1F">
        <w:t xml:space="preserve"> included in the </w:t>
      </w:r>
      <w:proofErr w:type="spellStart"/>
      <w:r w:rsidRPr="00B74D1F">
        <w:rPr>
          <w:i/>
        </w:rPr>
        <w:t>RRCConnectionResume</w:t>
      </w:r>
      <w:proofErr w:type="spellEnd"/>
      <w:r w:rsidRPr="00B74D1F">
        <w:rPr>
          <w:i/>
        </w:rPr>
        <w:t xml:space="preserve"> </w:t>
      </w:r>
      <w:r w:rsidRPr="00B74D1F">
        <w:t xml:space="preserve">message. Downlink data can be transmitted on DTCH multiplexed with the </w:t>
      </w:r>
      <w:proofErr w:type="spellStart"/>
      <w:r w:rsidRPr="00B74D1F">
        <w:rPr>
          <w:i/>
        </w:rPr>
        <w:t>RRCConnectionResume</w:t>
      </w:r>
      <w:proofErr w:type="spellEnd"/>
      <w:r w:rsidRPr="00B74D1F">
        <w:rPr>
          <w:i/>
        </w:rPr>
        <w:t xml:space="preserve"> </w:t>
      </w:r>
      <w:r w:rsidRPr="00B74D1F">
        <w:t>message.</w:t>
      </w:r>
      <w:r w:rsidR="00EA1EF3" w:rsidRPr="00B74D1F">
        <w:t xml:space="preserve"> In addition, an </w:t>
      </w:r>
      <w:proofErr w:type="spellStart"/>
      <w:r w:rsidR="00EA1EF3" w:rsidRPr="00B74D1F">
        <w:rPr>
          <w:i/>
        </w:rPr>
        <w:t>RRCConnectionSetup</w:t>
      </w:r>
      <w:proofErr w:type="spellEnd"/>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proofErr w:type="spellStart"/>
      <w:r w:rsidRPr="00B74D1F">
        <w:rPr>
          <w:i/>
        </w:rPr>
        <w:t>RRCConnectionRelease</w:t>
      </w:r>
      <w:proofErr w:type="spellEnd"/>
      <w:r w:rsidRPr="00B74D1F">
        <w:rPr>
          <w:i/>
        </w:rPr>
        <w:t xml:space="preserve"> </w:t>
      </w:r>
      <w:r w:rsidRPr="00B74D1F">
        <w:t xml:space="preserve">nor, in case of fallback, </w:t>
      </w:r>
      <w:proofErr w:type="spellStart"/>
      <w:r w:rsidRPr="00B74D1F">
        <w:rPr>
          <w:i/>
        </w:rPr>
        <w:t>RRCConnectionResume</w:t>
      </w:r>
      <w:proofErr w:type="spellEnd"/>
      <w:r w:rsidRPr="00B74D1F">
        <w:rPr>
          <w:i/>
        </w:rPr>
        <w:t xml:space="preserve"> </w:t>
      </w:r>
      <w:r w:rsidRPr="00B74D1F">
        <w:t xml:space="preserve">is received in response to </w:t>
      </w:r>
      <w:proofErr w:type="spellStart"/>
      <w:r w:rsidRPr="00B74D1F">
        <w:rPr>
          <w:i/>
        </w:rPr>
        <w:t>RRCConnectionResumeRequest</w:t>
      </w:r>
      <w:proofErr w:type="spellEnd"/>
      <w:r w:rsidRPr="00B74D1F">
        <w:t xml:space="preserve"> for </w:t>
      </w:r>
      <w:ins w:id="328" w:author="NB/eMTC" w:date="2020-02-06T19:26:00Z">
        <w:r w:rsidR="00930341">
          <w:t>MO-</w:t>
        </w:r>
      </w:ins>
      <w:r w:rsidRPr="00B74D1F">
        <w:t>EDT,</w:t>
      </w:r>
      <w:r w:rsidRPr="00B74D1F">
        <w:rPr>
          <w:i/>
        </w:rPr>
        <w:t xml:space="preserve"> </w:t>
      </w:r>
      <w:r w:rsidRPr="00B74D1F">
        <w:t>the UE considers the UL data transmission not successful.</w:t>
      </w:r>
    </w:p>
    <w:p w14:paraId="36AFC901" w14:textId="64248E29" w:rsidR="00B0635A" w:rsidRPr="00B74D1F" w:rsidRDefault="00B0635A" w:rsidP="00B0635A">
      <w:pPr>
        <w:rPr>
          <w:lang w:eastAsia="zh-CN"/>
        </w:rPr>
      </w:pPr>
      <w:r w:rsidRPr="00B74D1F">
        <w:rPr>
          <w:lang w:eastAsia="zh-CN"/>
        </w:rPr>
        <w:t xml:space="preserve">For </w:t>
      </w:r>
      <w:ins w:id="329" w:author="NB/eMTC" w:date="2020-02-06T19:27:00Z">
        <w:r w:rsidR="00930341">
          <w:rPr>
            <w:lang w:eastAsia="zh-CN"/>
          </w:rPr>
          <w:t>MO-</w:t>
        </w:r>
      </w:ins>
      <w:r w:rsidRPr="00B74D1F">
        <w:rPr>
          <w:lang w:eastAsia="zh-CN"/>
        </w:rPr>
        <w:t>EDT</w:t>
      </w:r>
      <w:r w:rsidRPr="00B74D1F">
        <w:t xml:space="preserve"> </w:t>
      </w:r>
      <w:r w:rsidRPr="00B74D1F">
        <w:rPr>
          <w:lang w:eastAsia="zh-CN"/>
        </w:rPr>
        <w:t xml:space="preserve">for User Plane </w:t>
      </w:r>
      <w:proofErr w:type="spellStart"/>
      <w:r w:rsidRPr="00B74D1F">
        <w:rPr>
          <w:lang w:eastAsia="zh-CN"/>
        </w:rPr>
        <w:t>CIoT</w:t>
      </w:r>
      <w:proofErr w:type="spellEnd"/>
      <w:r w:rsidRPr="00B74D1F">
        <w:rPr>
          <w:lang w:eastAsia="zh-CN"/>
        </w:rPr>
        <w:t xml:space="preserve"> EPS Optimizations</w:t>
      </w:r>
      <w:ins w:id="330"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w:t>
        </w:r>
        <w:proofErr w:type="spellStart"/>
        <w:r w:rsidR="00930341" w:rsidRPr="00354C9F">
          <w:rPr>
            <w:lang w:eastAsia="zh-CN"/>
          </w:rPr>
          <w:t>CIoT</w:t>
        </w:r>
        <w:proofErr w:type="spellEnd"/>
        <w:r w:rsidR="00930341" w:rsidRPr="00354C9F">
          <w:rPr>
            <w:lang w:eastAsia="zh-CN"/>
          </w:rPr>
          <w:t xml:space="preserve"> </w:t>
        </w:r>
        <w:r w:rsidR="00930341">
          <w:rPr>
            <w:lang w:eastAsia="zh-CN"/>
          </w:rPr>
          <w:t>5GS</w:t>
        </w:r>
        <w:r w:rsidR="00930341" w:rsidRPr="00354C9F">
          <w:rPr>
            <w:lang w:eastAsia="zh-CN"/>
          </w:rPr>
          <w:t xml:space="preserve"> Optimisations</w:t>
        </w:r>
      </w:ins>
      <w:r w:rsidRPr="00B74D1F">
        <w:rPr>
          <w:lang w:eastAsia="zh-CN"/>
        </w:rPr>
        <w:t xml:space="preserve">, an RRC connection can also be resumed in an </w:t>
      </w:r>
      <w:ins w:id="331"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the new </w:t>
      </w:r>
      <w:ins w:id="332"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different from the one where the connection was suspended (the old </w:t>
      </w:r>
      <w:proofErr w:type="spellStart"/>
      <w:r w:rsidRPr="00B74D1F">
        <w:rPr>
          <w:lang w:eastAsia="zh-CN"/>
        </w:rPr>
        <w:t>eNB</w:t>
      </w:r>
      <w:proofErr w:type="spellEnd"/>
      <w:r w:rsidRPr="00B74D1F">
        <w:rPr>
          <w:lang w:eastAsia="zh-CN"/>
        </w:rPr>
        <w:t>). Inter</w:t>
      </w:r>
      <w:r w:rsidR="00B917CC">
        <w:rPr>
          <w:lang w:eastAsia="zh-CN"/>
        </w:rPr>
        <w:t xml:space="preserve"> </w:t>
      </w:r>
      <w:ins w:id="333" w:author="NB/eMTC" w:date="2020-02-06T19:28:00Z">
        <w:r w:rsidR="00B917CC">
          <w:rPr>
            <w:lang w:eastAsia="zh-CN"/>
          </w:rPr>
          <w:t>(ng-)</w:t>
        </w:r>
      </w:ins>
      <w:proofErr w:type="spellStart"/>
      <w:r w:rsidRPr="00B74D1F">
        <w:rPr>
          <w:lang w:eastAsia="zh-CN"/>
        </w:rPr>
        <w:t>eNB</w:t>
      </w:r>
      <w:proofErr w:type="spellEnd"/>
      <w:r w:rsidRPr="00B74D1F">
        <w:rPr>
          <w:lang w:eastAsia="zh-CN"/>
        </w:rPr>
        <w:t xml:space="preserve"> connection resumption is handled using context fetching, whereby the new </w:t>
      </w:r>
      <w:proofErr w:type="spellStart"/>
      <w:r w:rsidRPr="00B74D1F">
        <w:rPr>
          <w:lang w:eastAsia="zh-CN"/>
        </w:rPr>
        <w:t>eNB</w:t>
      </w:r>
      <w:proofErr w:type="spellEnd"/>
      <w:r w:rsidRPr="00B74D1F">
        <w:rPr>
          <w:lang w:eastAsia="zh-CN"/>
        </w:rPr>
        <w:t xml:space="preserve"> retrieves the UE context from the old </w:t>
      </w:r>
      <w:proofErr w:type="spellStart"/>
      <w:r w:rsidRPr="00B74D1F">
        <w:rPr>
          <w:lang w:eastAsia="zh-CN"/>
        </w:rPr>
        <w:t>eNB</w:t>
      </w:r>
      <w:proofErr w:type="spellEnd"/>
      <w:r w:rsidRPr="00B74D1F">
        <w:rPr>
          <w:lang w:eastAsia="zh-CN"/>
        </w:rPr>
        <w:t xml:space="preserve"> over the X2 </w:t>
      </w:r>
      <w:ins w:id="334" w:author="NB/eMTC" w:date="2020-02-06T19:29:00Z">
        <w:r w:rsidR="00930341">
          <w:rPr>
            <w:lang w:eastAsia="zh-CN"/>
          </w:rPr>
          <w:t>(</w:t>
        </w:r>
        <w:proofErr w:type="spellStart"/>
        <w:r w:rsidR="00930341">
          <w:rPr>
            <w:lang w:eastAsia="zh-CN"/>
          </w:rPr>
          <w:t>Xn</w:t>
        </w:r>
        <w:proofErr w:type="spellEnd"/>
        <w:r w:rsidR="00930341">
          <w:rPr>
            <w:lang w:eastAsia="zh-CN"/>
          </w:rPr>
          <w:t xml:space="preserve">) </w:t>
        </w:r>
      </w:ins>
      <w:r w:rsidRPr="00B74D1F">
        <w:rPr>
          <w:lang w:eastAsia="zh-CN"/>
        </w:rPr>
        <w:t xml:space="preserve">interface. The new </w:t>
      </w:r>
      <w:ins w:id="335"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provides the Resume ID </w:t>
      </w:r>
      <w:ins w:id="336"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37"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to identify the UE context. This is illustrated in Figure 7.3b-3</w:t>
      </w:r>
      <w:ins w:id="338" w:author="NB/eMTC" w:date="2020-02-06T19:30:00Z">
        <w:r w:rsidR="00930341" w:rsidRPr="00930341">
          <w:rPr>
            <w:lang w:eastAsia="zh-CN"/>
          </w:rPr>
          <w:t xml:space="preserve"> </w:t>
        </w:r>
        <w:r w:rsidR="00930341">
          <w:rPr>
            <w:lang w:eastAsia="zh-CN"/>
          </w:rPr>
          <w:t xml:space="preserve">for the case of </w:t>
        </w:r>
        <w:r w:rsidR="00930341" w:rsidRPr="000E2690">
          <w:rPr>
            <w:lang w:eastAsia="zh-CN"/>
          </w:rPr>
          <w:t xml:space="preserve">User Plane </w:t>
        </w:r>
        <w:proofErr w:type="spellStart"/>
        <w:r w:rsidR="00930341" w:rsidRPr="000E2690">
          <w:rPr>
            <w:lang w:eastAsia="zh-CN"/>
          </w:rPr>
          <w:t>CIoT</w:t>
        </w:r>
        <w:proofErr w:type="spellEnd"/>
        <w:r w:rsidR="00930341" w:rsidRPr="000E2690">
          <w:rPr>
            <w:lang w:eastAsia="zh-CN"/>
          </w:rPr>
          <w:t xml:space="preserve"> EPS </w:t>
        </w:r>
        <w:r w:rsidR="00930341">
          <w:t>O</w:t>
        </w:r>
        <w:r w:rsidR="00930341" w:rsidRPr="00D13798">
          <w:t>ptimisation</w:t>
        </w:r>
        <w:r w:rsidR="00930341">
          <w:t xml:space="preserve">s and </w:t>
        </w:r>
        <w:r w:rsidR="00930341">
          <w:rPr>
            <w:lang w:eastAsia="zh-CN"/>
          </w:rPr>
          <w:t xml:space="preserve">for the case of User Plane </w:t>
        </w:r>
        <w:proofErr w:type="spellStart"/>
        <w:r w:rsidR="00930341">
          <w:rPr>
            <w:lang w:eastAsia="zh-CN"/>
          </w:rPr>
          <w:t>CIoT</w:t>
        </w:r>
        <w:proofErr w:type="spellEnd"/>
        <w:r w:rsidR="00930341">
          <w:rPr>
            <w:lang w:eastAsia="zh-CN"/>
          </w:rPr>
          <w:t xml:space="preserve"> 5G</w:t>
        </w:r>
        <w:r w:rsidR="00930341" w:rsidRPr="000E2690">
          <w:rPr>
            <w:lang w:eastAsia="zh-CN"/>
          </w:rPr>
          <w:t xml:space="preserve">S </w:t>
        </w:r>
        <w:r w:rsidR="00930341">
          <w:t>O</w:t>
        </w:r>
        <w:r w:rsidR="00930341" w:rsidRPr="00D13798">
          <w:t>ptimisation</w:t>
        </w:r>
        <w:r w:rsidR="00930341">
          <w:t>s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8" type="#_x0000_t75" style="width:481.4pt;height:342.9pt" o:ole="">
            <v:imagedata r:id="rId39" o:title=""/>
          </v:shape>
          <o:OLEObject Type="Embed" ProgID="Visio.Drawing.15" ShapeID="_x0000_i1038" DrawAspect="Content" ObjectID="_1644739208" r:id="rId40"/>
        </w:object>
      </w:r>
    </w:p>
    <w:p w14:paraId="0D2B975E" w14:textId="77777777" w:rsidR="00930341" w:rsidRDefault="00B0635A" w:rsidP="00930341">
      <w:pPr>
        <w:pStyle w:val="TF"/>
        <w:rPr>
          <w:ins w:id="339" w:author="NB/eMTC" w:date="2020-02-06T19:31:00Z"/>
        </w:rPr>
      </w:pPr>
      <w:r w:rsidRPr="00B74D1F">
        <w:t xml:space="preserve">Figure: 7.3b-3: </w:t>
      </w:r>
      <w:ins w:id="340" w:author="NB/eMTC" w:date="2020-02-06T19:31:00Z">
        <w:r w:rsidR="00930341">
          <w:t>MO-</w:t>
        </w:r>
      </w:ins>
      <w:r w:rsidRPr="00B74D1F">
        <w:t xml:space="preserve">EDT for User Plane </w:t>
      </w:r>
      <w:proofErr w:type="spellStart"/>
      <w:r w:rsidRPr="00B74D1F">
        <w:t>CIoT</w:t>
      </w:r>
      <w:proofErr w:type="spellEnd"/>
      <w:r w:rsidRPr="00B74D1F">
        <w:t xml:space="preserve"> EPS Optimizations in different </w:t>
      </w:r>
      <w:proofErr w:type="spellStart"/>
      <w:r w:rsidRPr="00B74D1F">
        <w:t>eNB</w:t>
      </w:r>
      <w:proofErr w:type="spellEnd"/>
    </w:p>
    <w:p w14:paraId="5C5AA047" w14:textId="77777777" w:rsidR="00930341" w:rsidRDefault="00930341" w:rsidP="00930341">
      <w:pPr>
        <w:pStyle w:val="TF"/>
        <w:rPr>
          <w:ins w:id="341" w:author="NB/eMTC" w:date="2020-02-06T19:31:00Z"/>
        </w:rPr>
      </w:pPr>
      <w:ins w:id="342" w:author="NB/eMTC" w:date="2020-02-06T19:31:00Z">
        <w:r>
          <w:object w:dxaOrig="10680" w:dyaOrig="7291" w14:anchorId="47290EDA">
            <v:shape id="_x0000_i1039" type="#_x0000_t75" style="width:480.45pt;height:328.6pt" o:ole="">
              <v:imagedata r:id="rId41" o:title=""/>
            </v:shape>
            <o:OLEObject Type="Embed" ProgID="Visio.Drawing.15" ShapeID="_x0000_i1039" DrawAspect="Content" ObjectID="_1644739209" r:id="rId42"/>
          </w:object>
        </w:r>
      </w:ins>
    </w:p>
    <w:p w14:paraId="0B31ADD3" w14:textId="4CA6B9B4" w:rsidR="00B0635A" w:rsidRPr="00B74D1F" w:rsidRDefault="00930341" w:rsidP="00930341">
      <w:pPr>
        <w:pStyle w:val="TF"/>
      </w:pPr>
      <w:ins w:id="343" w:author="NB/eMTC" w:date="2020-02-06T19:31:00Z">
        <w:r w:rsidRPr="000E2690">
          <w:t>Figure: 7.3b-3</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S Optimi</w:t>
        </w:r>
      </w:ins>
      <w:ins w:id="344" w:author="NB/eMTC" w:date="2020-02-07T09:58:00Z">
        <w:r w:rsidR="00CE2A3E" w:rsidRPr="00B917CC">
          <w:rPr>
            <w:highlight w:val="yellow"/>
          </w:rPr>
          <w:t>s</w:t>
        </w:r>
      </w:ins>
      <w:ins w:id="345" w:author="NB/eMTC" w:date="2020-02-06T19:31:00Z">
        <w:r w:rsidRPr="000E2690">
          <w:t xml:space="preserve">ations in different </w:t>
        </w:r>
        <w:r>
          <w:t>ng-</w:t>
        </w:r>
        <w:proofErr w:type="spellStart"/>
        <w:r w:rsidRPr="000E2690">
          <w:t>eNB</w:t>
        </w:r>
      </w:ins>
      <w:proofErr w:type="spellEnd"/>
    </w:p>
    <w:p w14:paraId="0BE632ED" w14:textId="622049EB" w:rsidR="00B0635A" w:rsidRPr="00B74D1F" w:rsidRDefault="00B0635A" w:rsidP="00B0635A">
      <w:pPr>
        <w:pStyle w:val="B1"/>
      </w:pPr>
      <w:r w:rsidRPr="00B74D1F">
        <w:t>1.</w:t>
      </w:r>
      <w:r w:rsidRPr="00B74D1F">
        <w:tab/>
        <w:t xml:space="preserve">Same as step 1 in the intra </w:t>
      </w:r>
      <w:ins w:id="346" w:author="NB/eMTC" w:date="2020-02-06T19:32:00Z">
        <w:r w:rsidR="00930341">
          <w:t>(ng-)</w:t>
        </w:r>
      </w:ins>
      <w:proofErr w:type="spellStart"/>
      <w:r w:rsidRPr="00B74D1F">
        <w:t>eNB</w:t>
      </w:r>
      <w:proofErr w:type="spellEnd"/>
      <w:r w:rsidRPr="00B74D1F">
        <w:t xml:space="preserve"> connection resumption.</w:t>
      </w:r>
    </w:p>
    <w:p w14:paraId="193C5537" w14:textId="180DB9E5" w:rsidR="00B0635A" w:rsidRPr="00B74D1F" w:rsidRDefault="00B0635A" w:rsidP="00B0635A">
      <w:pPr>
        <w:pStyle w:val="B1"/>
      </w:pPr>
      <w:r w:rsidRPr="00B74D1F">
        <w:t>2.</w:t>
      </w:r>
      <w:r w:rsidRPr="00B74D1F">
        <w:tab/>
        <w:t xml:space="preserve">The new </w:t>
      </w:r>
      <w:ins w:id="347" w:author="NB/eMTC" w:date="2020-02-06T19:32:00Z">
        <w:r w:rsidR="00930341">
          <w:t>(ng-)</w:t>
        </w:r>
      </w:ins>
      <w:proofErr w:type="spellStart"/>
      <w:r w:rsidRPr="00B74D1F">
        <w:t>eNB</w:t>
      </w:r>
      <w:proofErr w:type="spellEnd"/>
      <w:r w:rsidRPr="00B74D1F">
        <w:t xml:space="preserve"> locates the old </w:t>
      </w:r>
      <w:ins w:id="348" w:author="NB/eMTC" w:date="2020-02-06T19:33:00Z">
        <w:r w:rsidR="00930341">
          <w:t>(ng-)</w:t>
        </w:r>
      </w:ins>
      <w:proofErr w:type="spellStart"/>
      <w:r w:rsidRPr="00B74D1F">
        <w:t>eNB</w:t>
      </w:r>
      <w:proofErr w:type="spellEnd"/>
      <w:r w:rsidRPr="00B74D1F">
        <w:t xml:space="preserve"> using the Resume ID </w:t>
      </w:r>
      <w:ins w:id="349" w:author="NB/eMTC" w:date="2020-02-06T19:33:00Z">
        <w:r w:rsidR="00930341">
          <w:t xml:space="preserve">(for EPS) or I-RNTI (for 5GS) </w:t>
        </w:r>
      </w:ins>
      <w:r w:rsidRPr="00B74D1F">
        <w:t xml:space="preserve">and retrieves the UE context by means of the X2-AP </w:t>
      </w:r>
      <w:ins w:id="350" w:author="NB/eMTC" w:date="2020-02-06T19:33:00Z">
        <w:r w:rsidR="00930341">
          <w:t xml:space="preserve">(for EPS) or </w:t>
        </w:r>
        <w:proofErr w:type="spellStart"/>
        <w:r w:rsidR="00930341">
          <w:t>Xn</w:t>
        </w:r>
        <w:proofErr w:type="spellEnd"/>
        <w:r w:rsidR="00930341">
          <w:t xml:space="preserve">-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51" w:author="NB/eMTC" w:date="2020-02-06T19:33:00Z">
        <w:r w:rsidR="00930341">
          <w:t>(ng-)</w:t>
        </w:r>
      </w:ins>
      <w:proofErr w:type="spellStart"/>
      <w:r w:rsidRPr="00B74D1F">
        <w:t>eNB</w:t>
      </w:r>
      <w:proofErr w:type="spellEnd"/>
      <w:r w:rsidRPr="00B74D1F">
        <w:t xml:space="preserve"> responds with the UE context associated with the Resume ID</w:t>
      </w:r>
      <w:ins w:id="352" w:author="NB/eMTC" w:date="2020-02-06T19:33:00Z">
        <w:r w:rsidR="00930341">
          <w:t xml:space="preserve"> (for EPS) or I-RNTI (for 5GS)</w:t>
        </w:r>
      </w:ins>
      <w:r w:rsidRPr="00B74D1F">
        <w:t>.</w:t>
      </w:r>
    </w:p>
    <w:p w14:paraId="52917055" w14:textId="66A75D07" w:rsidR="00B0635A" w:rsidRPr="00B74D1F" w:rsidDel="00930341" w:rsidRDefault="00B0635A" w:rsidP="00B0635A">
      <w:pPr>
        <w:pStyle w:val="B1"/>
        <w:rPr>
          <w:del w:id="353" w:author="NB/eMTC" w:date="2020-02-06T19:35:00Z"/>
        </w:rPr>
      </w:pPr>
      <w:r w:rsidRPr="00B74D1F">
        <w:t>4.</w:t>
      </w:r>
      <w:r w:rsidRPr="00B74D1F">
        <w:tab/>
      </w:r>
      <w:ins w:id="354" w:author="NB/eMTC" w:date="2020-02-06T19:34:00Z">
        <w:r w:rsidR="00930341">
          <w:t xml:space="preserve">For EPS, </w:t>
        </w:r>
      </w:ins>
      <w:del w:id="355" w:author="NB/eMTC" w:date="2020-02-06T19:34:00Z">
        <w:r w:rsidRPr="00B74D1F" w:rsidDel="00930341">
          <w:delText>T</w:delText>
        </w:r>
      </w:del>
      <w:ins w:id="356" w:author="NB/eMTC" w:date="2020-02-06T19:34:00Z">
        <w:r w:rsidR="00930341">
          <w:t>t</w:t>
        </w:r>
      </w:ins>
      <w:r w:rsidRPr="00B74D1F">
        <w:t xml:space="preserve">he new </w:t>
      </w:r>
      <w:proofErr w:type="spellStart"/>
      <w:r w:rsidRPr="00B74D1F">
        <w:t>eNB</w:t>
      </w:r>
      <w:proofErr w:type="spellEnd"/>
      <w:r w:rsidRPr="00B74D1F">
        <w:t xml:space="preserve"> initiates the S1-AP Path Switch procedure to establish a S1 UE associated signalling connection to the serving MME and to request the MME to resume the UE context.</w:t>
      </w:r>
      <w:ins w:id="357" w:author="NB/eMTC" w:date="2020-02-06T19:35:00Z">
        <w:r w:rsidR="00930341" w:rsidRPr="00930341">
          <w:t xml:space="preserve"> </w:t>
        </w:r>
        <w:r w:rsidR="00930341">
          <w:t>For 5GS, t</w:t>
        </w:r>
        <w:r w:rsidR="00930341" w:rsidRPr="000E2690">
          <w:t xml:space="preserve">he new </w:t>
        </w:r>
        <w:r w:rsidR="00930341">
          <w:t>ng-</w:t>
        </w:r>
        <w:proofErr w:type="spellStart"/>
        <w:r w:rsidR="00930341">
          <w:t>eNB</w:t>
        </w:r>
        <w:proofErr w:type="spellEnd"/>
        <w:r w:rsidR="00930341">
          <w:t xml:space="preserve">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58" w:author="NB/eMTC" w:date="2020-02-06T19:34:00Z">
        <w:r w:rsidR="00930341">
          <w:t xml:space="preserve">For EPS, </w:t>
        </w:r>
      </w:ins>
      <w:del w:id="359" w:author="NB/eMTC" w:date="2020-02-06T19:34:00Z">
        <w:r w:rsidRPr="00B74D1F" w:rsidDel="00930341">
          <w:delText>T</w:delText>
        </w:r>
      </w:del>
      <w:ins w:id="360" w:author="NB/eMTC" w:date="2020-02-06T19:34:00Z">
        <w:r w:rsidR="00930341">
          <w:t>t</w:t>
        </w:r>
      </w:ins>
      <w:r w:rsidRPr="00B74D1F">
        <w:t>he MME requests the S-GW to activate the S1-U bearers for the UE and updates the downlink path.</w:t>
      </w:r>
      <w:ins w:id="361"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w:t>
        </w:r>
        <w:proofErr w:type="spellStart"/>
        <w:r w:rsidR="00930341" w:rsidRPr="000E2690">
          <w:t>requests</w:t>
        </w:r>
        <w:proofErr w:type="spellEnd"/>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62" w:author="NB/eMTC" w:date="2020-02-06T19:35:00Z">
        <w:r w:rsidR="00930341">
          <w:t>/AMF</w:t>
        </w:r>
      </w:ins>
      <w:r w:rsidRPr="00B74D1F">
        <w:t xml:space="preserve"> Acks step 5.</w:t>
      </w:r>
    </w:p>
    <w:p w14:paraId="0CEB1E89" w14:textId="52859EA7" w:rsidR="00B0635A" w:rsidRPr="00B74D1F" w:rsidRDefault="00B0635A" w:rsidP="00B0635A">
      <w:pPr>
        <w:pStyle w:val="B1"/>
      </w:pPr>
      <w:r w:rsidRPr="00B74D1F">
        <w:t>7.</w:t>
      </w:r>
      <w:r w:rsidRPr="00B74D1F">
        <w:tab/>
      </w:r>
      <w:ins w:id="363" w:author="NB/eMTC" w:date="2020-02-06T19:35:00Z">
        <w:r w:rsidR="00930341">
          <w:t xml:space="preserve">For EPS, </w:t>
        </w:r>
      </w:ins>
      <w:del w:id="364" w:author="NB/eMTC" w:date="2020-02-06T19:35:00Z">
        <w:r w:rsidRPr="00B74D1F" w:rsidDel="00930341">
          <w:delText>A</w:delText>
        </w:r>
      </w:del>
      <w:ins w:id="365" w:author="NB/eMTC" w:date="2020-02-06T19:35:00Z">
        <w:r w:rsidR="00930341">
          <w:t>a</w:t>
        </w:r>
      </w:ins>
      <w:r w:rsidRPr="00B74D1F">
        <w:t xml:space="preserve">fter the S1-AP Path Switch procedure the new </w:t>
      </w:r>
      <w:proofErr w:type="spellStart"/>
      <w:r w:rsidRPr="00B74D1F">
        <w:t>eNB</w:t>
      </w:r>
      <w:proofErr w:type="spellEnd"/>
      <w:r w:rsidRPr="00B74D1F">
        <w:t xml:space="preserve"> triggers release of the UE context at the old </w:t>
      </w:r>
      <w:proofErr w:type="spellStart"/>
      <w:r w:rsidRPr="00B74D1F">
        <w:t>eNB</w:t>
      </w:r>
      <w:proofErr w:type="spellEnd"/>
      <w:r w:rsidRPr="00B74D1F">
        <w:t xml:space="preserve"> by means of the X2-AP UE Context Release procedure.</w:t>
      </w:r>
      <w:ins w:id="366" w:author="NB/eMTC" w:date="2020-02-06T19:36:00Z">
        <w:r w:rsidR="00930341" w:rsidRPr="00930341">
          <w:t xml:space="preserve"> </w:t>
        </w:r>
        <w:r w:rsidR="00930341">
          <w:t>For 5GS, after the NG</w:t>
        </w:r>
        <w:r w:rsidR="00930341" w:rsidRPr="000E2690">
          <w:t xml:space="preserve">-AP Path Switch procedure the new </w:t>
        </w:r>
        <w:r w:rsidR="00930341">
          <w:t>ng-</w:t>
        </w:r>
        <w:proofErr w:type="spellStart"/>
        <w:r w:rsidR="00930341" w:rsidRPr="000E2690">
          <w:t>eNB</w:t>
        </w:r>
        <w:proofErr w:type="spellEnd"/>
        <w:r w:rsidR="00930341" w:rsidRPr="000E2690">
          <w:t xml:space="preserve"> triggers release of the UE context at the old </w:t>
        </w:r>
        <w:r w:rsidR="00930341">
          <w:t>ng-</w:t>
        </w:r>
        <w:proofErr w:type="spellStart"/>
        <w:r w:rsidR="00930341" w:rsidRPr="000E2690">
          <w:t>eNB</w:t>
        </w:r>
        <w:proofErr w:type="spellEnd"/>
        <w:r w:rsidR="00930341" w:rsidRPr="000E2690">
          <w:t xml:space="preserve"> by means of the </w:t>
        </w:r>
        <w:proofErr w:type="spellStart"/>
        <w:r w:rsidR="00930341" w:rsidRPr="000E2690">
          <w:t>X</w:t>
        </w:r>
        <w:r w:rsidR="00930341">
          <w:t>n</w:t>
        </w:r>
        <w:proofErr w:type="spellEnd"/>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67" w:author="NB/eMTC" w:date="2020-02-06T19:36:00Z">
        <w:r w:rsidR="00930341">
          <w:t xml:space="preserve">For EPS, </w:t>
        </w:r>
      </w:ins>
      <w:del w:id="368" w:author="NB/eMTC" w:date="2020-02-06T19:37:00Z">
        <w:r w:rsidRPr="00B74D1F" w:rsidDel="00930341">
          <w:delText>S</w:delText>
        </w:r>
      </w:del>
      <w:ins w:id="369" w:author="NB/eMTC" w:date="2020-02-06T19:37:00Z">
        <w:r w:rsidR="00930341">
          <w:t>s</w:t>
        </w:r>
      </w:ins>
      <w:r w:rsidRPr="00B74D1F">
        <w:t xml:space="preserve">ame as step 5 in the intra </w:t>
      </w:r>
      <w:proofErr w:type="spellStart"/>
      <w:r w:rsidRPr="00B74D1F">
        <w:t>eNB</w:t>
      </w:r>
      <w:proofErr w:type="spellEnd"/>
      <w:r w:rsidRPr="00B74D1F">
        <w:t xml:space="preserve"> connection resumption.</w:t>
      </w:r>
      <w:ins w:id="370"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371" w:author="NB/eMTC" w:date="2020-02-06T19:37:00Z">
        <w:r w:rsidR="00930341">
          <w:t>(ng-)</w:t>
        </w:r>
      </w:ins>
      <w:proofErr w:type="spellStart"/>
      <w:r w:rsidRPr="00B74D1F">
        <w:t>eNB</w:t>
      </w:r>
      <w:proofErr w:type="spellEnd"/>
      <w:r w:rsidRPr="00B74D1F">
        <w:t xml:space="preserve">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372" w:author="NB/eMTC" w:date="2020-02-06T19:37:00Z">
        <w:r w:rsidR="00930341">
          <w:t>(ng-)</w:t>
        </w:r>
      </w:ins>
      <w:proofErr w:type="spellStart"/>
      <w:r w:rsidRPr="00B74D1F">
        <w:t>eNB</w:t>
      </w:r>
      <w:proofErr w:type="spellEnd"/>
      <w:r w:rsidRPr="00B74D1F">
        <w:t xml:space="preserve">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373" w:author="NB/eMTC" w:date="2020-02-06T19:37:00Z">
        <w:r w:rsidR="00930341">
          <w:t>(ng-)</w:t>
        </w:r>
      </w:ins>
      <w:proofErr w:type="spellStart"/>
      <w:r w:rsidRPr="00B74D1F">
        <w:t>eNB</w:t>
      </w:r>
      <w:proofErr w:type="spellEnd"/>
      <w:r w:rsidRPr="00B74D1F">
        <w:t xml:space="preserve"> connection resumption.</w:t>
      </w:r>
    </w:p>
    <w:p w14:paraId="47358694" w14:textId="77777777" w:rsidR="00225E2E" w:rsidRPr="00B60A7F" w:rsidRDefault="00225E2E" w:rsidP="00225E2E">
      <w:pPr>
        <w:pStyle w:val="B1"/>
      </w:pPr>
      <w:bookmarkStart w:id="374" w:name="_Toc20402778"/>
      <w:bookmarkStart w:id="375"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376" w:author="NB/eMTC" w:date="2020-02-07T09:45:00Z"/>
        </w:rPr>
      </w:pPr>
      <w:ins w:id="377"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378" w:author="NB/eMTC" w:date="2020-02-07T09:45:00Z"/>
        </w:rPr>
      </w:pPr>
      <w:ins w:id="379" w:author="NB/eMTC" w:date="2020-02-07T09:45:00Z">
        <w:r>
          <w:t>7.3x</w:t>
        </w:r>
        <w:r w:rsidRPr="00523EE4">
          <w:t>.1</w:t>
        </w:r>
        <w:r w:rsidRPr="00523EE4">
          <w:tab/>
          <w:t>General</w:t>
        </w:r>
      </w:ins>
    </w:p>
    <w:p w14:paraId="7AECAE4C" w14:textId="77777777" w:rsidR="005E3B1C" w:rsidRPr="00523EE4" w:rsidRDefault="005E3B1C" w:rsidP="005E3B1C">
      <w:pPr>
        <w:rPr>
          <w:ins w:id="380" w:author="NB/eMTC" w:date="2020-02-07T09:45:00Z"/>
        </w:rPr>
      </w:pPr>
      <w:ins w:id="381" w:author="NB/eMTC" w:date="2020-02-07T09:45:00Z">
        <w:r>
          <w:t>MT</w:t>
        </w:r>
        <w:r w:rsidRPr="00523EE4">
          <w:t>-</w:t>
        </w:r>
        <w:r>
          <w:t>EDT is intended for one single downlink</w:t>
        </w:r>
        <w:r w:rsidRPr="00523EE4">
          <w:t xml:space="preserve"> data transmission during the </w:t>
        </w:r>
        <w:proofErr w:type="gramStart"/>
        <w:r w:rsidRPr="00523EE4">
          <w:t>random access</w:t>
        </w:r>
        <w:proofErr w:type="gramEnd"/>
        <w:r w:rsidRPr="00523EE4">
          <w:t xml:space="preserve"> procedure.</w:t>
        </w:r>
      </w:ins>
    </w:p>
    <w:p w14:paraId="64E79264" w14:textId="77777777" w:rsidR="005E3B1C" w:rsidRDefault="005E3B1C" w:rsidP="005E3B1C">
      <w:pPr>
        <w:rPr>
          <w:ins w:id="382" w:author="NB/eMTC" w:date="2020-02-07T09:45:00Z"/>
          <w:lang w:eastAsia="zh-CN"/>
        </w:rPr>
      </w:pPr>
      <w:bookmarkStart w:id="383" w:name="_Hlk26018104"/>
      <w:ins w:id="384"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383"/>
      </w:ins>
    </w:p>
    <w:p w14:paraId="22E7FF0A" w14:textId="77777777" w:rsidR="005E3B1C" w:rsidRPr="00523EE4" w:rsidRDefault="005E3B1C" w:rsidP="005E3B1C">
      <w:pPr>
        <w:rPr>
          <w:ins w:id="385" w:author="NB/eMTC" w:date="2020-02-07T09:45:00Z"/>
        </w:rPr>
      </w:pPr>
      <w:bookmarkStart w:id="386" w:name="_Hlk26018283"/>
      <w:ins w:id="387" w:author="NB/eMTC" w:date="2020-02-07T09:45:00Z">
        <w:r>
          <w:t>MT</w:t>
        </w:r>
        <w:r w:rsidRPr="00523EE4">
          <w:t xml:space="preserve">-EDT for Control Plane </w:t>
        </w:r>
        <w:proofErr w:type="spellStart"/>
        <w:r w:rsidRPr="00523EE4">
          <w:t>CIoT</w:t>
        </w:r>
        <w:proofErr w:type="spellEnd"/>
        <w:r w:rsidRPr="00523EE4">
          <w:t xml:space="preserve"> EPS Optimisation</w:t>
        </w:r>
        <w:r>
          <w:t xml:space="preserve">s and </w:t>
        </w:r>
        <w:r w:rsidRPr="00523EE4">
          <w:t xml:space="preserve">for </w:t>
        </w:r>
        <w:r>
          <w:t>User</w:t>
        </w:r>
        <w:r w:rsidRPr="00523EE4">
          <w:t xml:space="preserve"> Plane </w:t>
        </w:r>
        <w:proofErr w:type="spellStart"/>
        <w:r w:rsidRPr="00523EE4">
          <w:t>CIoT</w:t>
        </w:r>
        <w:proofErr w:type="spellEnd"/>
        <w:r w:rsidRPr="00523EE4">
          <w:t xml:space="preserve">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388" w:author="NB/eMTC" w:date="2020-02-07T09:45:00Z"/>
        </w:rPr>
      </w:pPr>
      <w:ins w:id="389" w:author="NB/eMTC" w:date="2020-02-07T09:45:00Z">
        <w:r>
          <w:t xml:space="preserve">- </w:t>
        </w:r>
        <w:r>
          <w:tab/>
          <w:t xml:space="preserve">Support for MT-EDT </w:t>
        </w:r>
        <w:r w:rsidRPr="00523EE4">
          <w:t xml:space="preserve">for </w:t>
        </w:r>
        <w:r>
          <w:t xml:space="preserve">the </w:t>
        </w:r>
        <w:r w:rsidRPr="00523EE4">
          <w:t xml:space="preserve">Control Plane </w:t>
        </w:r>
        <w:proofErr w:type="spellStart"/>
        <w:r w:rsidRPr="00523EE4">
          <w:t>CIoT</w:t>
        </w:r>
        <w:proofErr w:type="spellEnd"/>
        <w:r w:rsidRPr="00523EE4">
          <w:t xml:space="preserve"> EPS Optimisation</w:t>
        </w:r>
        <w:r>
          <w:t xml:space="preserve"> and/or </w:t>
        </w:r>
        <w:r w:rsidRPr="00523EE4">
          <w:t xml:space="preserve">for </w:t>
        </w:r>
        <w:r>
          <w:t>the User</w:t>
        </w:r>
        <w:r w:rsidRPr="00523EE4">
          <w:t xml:space="preserve"> Plane </w:t>
        </w:r>
        <w:proofErr w:type="spellStart"/>
        <w:r w:rsidRPr="00523EE4">
          <w:t>CIoT</w:t>
        </w:r>
        <w:proofErr w:type="spellEnd"/>
        <w:r w:rsidRPr="00523EE4">
          <w:t xml:space="preserve"> EPS Optimisation</w:t>
        </w:r>
        <w:r>
          <w:t xml:space="preserve"> is reported by UE at NAS level;</w:t>
        </w:r>
      </w:ins>
    </w:p>
    <w:p w14:paraId="7ECAB896" w14:textId="77777777" w:rsidR="005E3B1C" w:rsidRDefault="005E3B1C" w:rsidP="005E3B1C">
      <w:pPr>
        <w:pStyle w:val="B1"/>
        <w:rPr>
          <w:ins w:id="390" w:author="NB/eMTC" w:date="2020-02-07T09:45:00Z"/>
        </w:rPr>
      </w:pPr>
      <w:ins w:id="391" w:author="NB/eMTC" w:date="2020-02-07T09:45:00Z">
        <w:r>
          <w:t>-</w:t>
        </w:r>
        <w:r>
          <w:tab/>
          <w:t>DL data size is included in the S1-AP Paging message for the UE;</w:t>
        </w:r>
      </w:ins>
    </w:p>
    <w:p w14:paraId="421847FB" w14:textId="21317BD2" w:rsidR="005E3B1C" w:rsidRDefault="005E3B1C" w:rsidP="005E3B1C">
      <w:pPr>
        <w:pStyle w:val="B1"/>
        <w:rPr>
          <w:ins w:id="392" w:author="NB/eMTC" w:date="2020-02-07T09:45:00Z"/>
        </w:rPr>
      </w:pPr>
      <w:ins w:id="393" w:author="NB/eMTC" w:date="2020-02-07T09:45:00Z">
        <w:r>
          <w:t>-</w:t>
        </w:r>
        <w:r>
          <w:tab/>
          <w:t xml:space="preserve">MT-EDT indication is included in the </w:t>
        </w:r>
        <w:r w:rsidRPr="00403827">
          <w:rPr>
            <w:i/>
          </w:rPr>
          <w:t>Paging</w:t>
        </w:r>
        <w:r>
          <w:t xml:space="preserve"> message for the UE over the </w:t>
        </w:r>
        <w:proofErr w:type="spellStart"/>
        <w:r>
          <w:t>Uu</w:t>
        </w:r>
        <w:proofErr w:type="spellEnd"/>
        <w:r>
          <w:t xml:space="preserve"> interface;</w:t>
        </w:r>
      </w:ins>
    </w:p>
    <w:p w14:paraId="388E3AD5" w14:textId="77777777" w:rsidR="005E3B1C" w:rsidRDefault="005E3B1C" w:rsidP="005E3B1C">
      <w:pPr>
        <w:pStyle w:val="B1"/>
        <w:rPr>
          <w:ins w:id="394" w:author="NB/eMTC" w:date="2020-02-07T09:45:00Z"/>
        </w:rPr>
      </w:pPr>
      <w:ins w:id="395" w:author="NB/eMTC" w:date="2020-02-07T09:45:00Z">
        <w:r>
          <w:t>-</w:t>
        </w:r>
        <w:r>
          <w:tab/>
          <w:t>F</w:t>
        </w:r>
        <w:r w:rsidRPr="00523EE4">
          <w:t xml:space="preserve">or </w:t>
        </w:r>
        <w:r>
          <w:t>User</w:t>
        </w:r>
        <w:r w:rsidRPr="00523EE4">
          <w:t xml:space="preserve"> Plane </w:t>
        </w:r>
        <w:proofErr w:type="spellStart"/>
        <w:r w:rsidRPr="00523EE4">
          <w:t>CIoT</w:t>
        </w:r>
        <w:proofErr w:type="spellEnd"/>
        <w:r w:rsidRPr="00523EE4">
          <w:t xml:space="preserve"> EPS Optimisation</w:t>
        </w:r>
        <w:r>
          <w:t>, t</w:t>
        </w:r>
        <w:r w:rsidRPr="00523EE4">
          <w:t xml:space="preserve">he UE has been provided with a </w:t>
        </w:r>
        <w:proofErr w:type="spellStart"/>
        <w:r w:rsidRPr="00523EE4">
          <w:rPr>
            <w:i/>
          </w:rPr>
          <w:t>NextHopChainingCount</w:t>
        </w:r>
        <w:proofErr w:type="spellEnd"/>
        <w:r w:rsidRPr="00523EE4">
          <w:rPr>
            <w:i/>
          </w:rPr>
          <w:t xml:space="preserve"> </w:t>
        </w:r>
        <w:r w:rsidRPr="00523EE4">
          <w:t xml:space="preserve">in the </w:t>
        </w:r>
        <w:proofErr w:type="spellStart"/>
        <w:r w:rsidRPr="00523EE4">
          <w:rPr>
            <w:i/>
          </w:rPr>
          <w:t>RRCConnectionRelease</w:t>
        </w:r>
        <w:proofErr w:type="spellEnd"/>
        <w:r w:rsidRPr="00523EE4">
          <w:t xml:space="preserve"> message with suspend indication;</w:t>
        </w:r>
      </w:ins>
    </w:p>
    <w:p w14:paraId="4373BE44" w14:textId="77777777" w:rsidR="005E3B1C" w:rsidRPr="00523EE4" w:rsidRDefault="005E3B1C" w:rsidP="005E3B1C">
      <w:pPr>
        <w:pStyle w:val="B1"/>
        <w:rPr>
          <w:ins w:id="396" w:author="NB/eMTC" w:date="2020-02-07T09:45:00Z"/>
        </w:rPr>
      </w:pPr>
      <w:ins w:id="397"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w:t>
        </w:r>
        <w:proofErr w:type="spellStart"/>
        <w:r>
          <w:t>CIoT</w:t>
        </w:r>
        <w:proofErr w:type="spellEnd"/>
        <w:r>
          <w:t xml:space="preserve"> EPS</w:t>
        </w:r>
        <w:r w:rsidRPr="00FF3003">
          <w:t xml:space="preserve"> Optimisations</w:t>
        </w:r>
        <w:r w:rsidRPr="00A32B23">
          <w:t xml:space="preserve"> </w:t>
        </w:r>
        <w:r>
          <w:t xml:space="preserve">or </w:t>
        </w:r>
        <w:r w:rsidRPr="00523EE4">
          <w:t xml:space="preserve">for </w:t>
        </w:r>
        <w:r>
          <w:t>User</w:t>
        </w:r>
        <w:r w:rsidRPr="00523EE4">
          <w:t xml:space="preserve"> Plane </w:t>
        </w:r>
        <w:proofErr w:type="spellStart"/>
        <w:r w:rsidRPr="00523EE4">
          <w:t>CIoT</w:t>
        </w:r>
        <w:proofErr w:type="spellEnd"/>
        <w:r w:rsidRPr="00523EE4">
          <w:t xml:space="preserve"> EPS</w:t>
        </w:r>
        <w:r w:rsidRPr="00A32B23">
          <w:t xml:space="preserve"> </w:t>
        </w:r>
        <w:r w:rsidRPr="00FF3003">
          <w:t>Optimisations</w:t>
        </w:r>
        <w:bookmarkStart w:id="398" w:name="_Hlk27215313"/>
        <w:r>
          <w:t xml:space="preserve"> if</w:t>
        </w:r>
        <w:r w:rsidRPr="000E2690">
          <w:t xml:space="preserve"> the upper layers request the establishment or resumption of the RRC Connection for Mobile </w:t>
        </w:r>
        <w:r>
          <w:t>Terminated Call</w:t>
        </w:r>
        <w:bookmarkEnd w:id="398"/>
        <w:r>
          <w:t>;</w:t>
        </w:r>
      </w:ins>
    </w:p>
    <w:p w14:paraId="4A571C15" w14:textId="77777777" w:rsidR="005E3B1C" w:rsidRDefault="005E3B1C" w:rsidP="005E3B1C">
      <w:pPr>
        <w:pStyle w:val="B1"/>
        <w:rPr>
          <w:ins w:id="399" w:author="NB/eMTC" w:date="2020-02-07T09:45:00Z"/>
        </w:rPr>
      </w:pPr>
      <w:ins w:id="400" w:author="NB/eMTC" w:date="2020-02-07T09:45:00Z">
        <w:r w:rsidRPr="00523EE4">
          <w:t>-</w:t>
        </w:r>
        <w:r w:rsidRPr="00523EE4">
          <w:tab/>
          <w:t>There is no transition to RRC CONNECTED.</w:t>
        </w:r>
      </w:ins>
    </w:p>
    <w:bookmarkEnd w:id="386"/>
    <w:p w14:paraId="0ADD2241" w14:textId="0A3DE421" w:rsidR="005E3B1C" w:rsidRPr="000E2690" w:rsidRDefault="005E3B1C" w:rsidP="005E3B1C">
      <w:pPr>
        <w:rPr>
          <w:ins w:id="401" w:author="NB/eMTC" w:date="2020-02-07T09:45:00Z"/>
        </w:rPr>
      </w:pPr>
      <w:ins w:id="402" w:author="NB/eMTC" w:date="2020-02-07T09:45:00Z">
        <w:r w:rsidRPr="00523EE4">
          <w:t>M</w:t>
        </w:r>
        <w:r>
          <w:t>T</w:t>
        </w:r>
        <w:r w:rsidRPr="00523EE4">
          <w:t xml:space="preserve">-EDT is only applicable </w:t>
        </w:r>
        <w:r w:rsidRPr="005E3B1C">
          <w:t>to</w:t>
        </w:r>
      </w:ins>
      <w:ins w:id="403" w:author="NB" w:date="2020-02-07T09:48:00Z">
        <w:r w:rsidRPr="005E3B1C">
          <w:t xml:space="preserve"> </w:t>
        </w:r>
      </w:ins>
      <w:ins w:id="404" w:author="NB/eMTC" w:date="2020-02-07T09:51:00Z">
        <w:r w:rsidRPr="00B917CC">
          <w:rPr>
            <w:highlight w:val="yellow"/>
          </w:rPr>
          <w:t xml:space="preserve">BL UEs, UEs in enhanced coverage and </w:t>
        </w:r>
      </w:ins>
      <w:ins w:id="405" w:author="NB" w:date="2020-02-07T09:48:00Z">
        <w:r w:rsidRPr="00B917CC">
          <w:rPr>
            <w:highlight w:val="yellow"/>
          </w:rPr>
          <w:t>NB-IoT UEs</w:t>
        </w:r>
      </w:ins>
      <w:ins w:id="406" w:author="NB/eMTC" w:date="2020-02-07T09:45:00Z">
        <w:r w:rsidRPr="00523EE4">
          <w:t>.</w:t>
        </w:r>
      </w:ins>
    </w:p>
    <w:p w14:paraId="6077DC2C" w14:textId="77777777" w:rsidR="005E3B1C" w:rsidRPr="00523EE4" w:rsidRDefault="005E3B1C" w:rsidP="005E3B1C">
      <w:pPr>
        <w:rPr>
          <w:ins w:id="407" w:author="NB/eMTC" w:date="2020-02-07T09:45:00Z"/>
        </w:rPr>
      </w:pPr>
    </w:p>
    <w:p w14:paraId="7146658A" w14:textId="77777777" w:rsidR="005E3B1C" w:rsidRPr="00523EE4" w:rsidRDefault="005E3B1C" w:rsidP="005E3B1C">
      <w:pPr>
        <w:pStyle w:val="Heading3"/>
        <w:rPr>
          <w:ins w:id="408" w:author="NB/eMTC" w:date="2020-02-07T09:45:00Z"/>
        </w:rPr>
      </w:pPr>
      <w:ins w:id="409" w:author="NB/eMTC" w:date="2020-02-07T09:45:00Z">
        <w:r>
          <w:t>7.3x</w:t>
        </w:r>
        <w:r w:rsidRPr="00523EE4">
          <w:t>.2</w:t>
        </w:r>
        <w:r w:rsidRPr="00523EE4">
          <w:tab/>
        </w:r>
        <w:r>
          <w:t>MT</w:t>
        </w:r>
        <w:r w:rsidRPr="00523EE4">
          <w:t xml:space="preserve">-EDT for Control Plane </w:t>
        </w:r>
        <w:proofErr w:type="spellStart"/>
        <w:r w:rsidRPr="00523EE4">
          <w:t>CIoT</w:t>
        </w:r>
        <w:proofErr w:type="spellEnd"/>
        <w:r w:rsidRPr="00523EE4">
          <w:t xml:space="preserve"> EPS </w:t>
        </w:r>
        <w:r w:rsidRPr="00B917CC">
          <w:rPr>
            <w:highlight w:val="yellow"/>
          </w:rPr>
          <w:t>O</w:t>
        </w:r>
        <w:r w:rsidRPr="00523EE4">
          <w:t>ptimisations</w:t>
        </w:r>
      </w:ins>
    </w:p>
    <w:p w14:paraId="34B24C01" w14:textId="77777777" w:rsidR="005E3B1C" w:rsidRPr="00523EE4" w:rsidRDefault="005E3B1C" w:rsidP="005E3B1C">
      <w:pPr>
        <w:rPr>
          <w:ins w:id="410" w:author="NB/eMTC" w:date="2020-02-07T09:45:00Z"/>
        </w:rPr>
      </w:pPr>
      <w:bookmarkStart w:id="411" w:name="_Hlk26018903"/>
      <w:ins w:id="412" w:author="NB/eMTC" w:date="2020-02-07T09:45:00Z">
        <w:r w:rsidRPr="00523EE4">
          <w:t xml:space="preserve">The </w:t>
        </w:r>
        <w:r>
          <w:t>MT</w:t>
        </w:r>
        <w:r w:rsidRPr="00523EE4">
          <w:t xml:space="preserve">-EDT procedure for Control Plane </w:t>
        </w:r>
        <w:proofErr w:type="spellStart"/>
        <w:r w:rsidRPr="00523EE4">
          <w:t>CIoT</w:t>
        </w:r>
        <w:proofErr w:type="spellEnd"/>
        <w:r w:rsidRPr="00523EE4">
          <w:t xml:space="preserve"> EPS Optimisations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413" w:author="NB/eMTC" w:date="2020-02-07T09:45:00Z"/>
        </w:rPr>
      </w:pPr>
      <w:ins w:id="414" w:author="NB/eMTC" w:date="2020-02-07T09:45:00Z">
        <w:r w:rsidRPr="00523EE4">
          <w:object w:dxaOrig="10245" w:dyaOrig="3263" w14:anchorId="3963951D">
            <v:shape id="_x0000_i1040" type="#_x0000_t75" style="width:411.7pt;height:128.75pt" o:ole="">
              <v:imagedata r:id="rId43" o:title=""/>
            </v:shape>
            <o:OLEObject Type="Embed" ProgID="Visio.Drawing.15" ShapeID="_x0000_i1040" DrawAspect="Content" ObjectID="_1644739210" r:id="rId44"/>
          </w:object>
        </w:r>
      </w:ins>
    </w:p>
    <w:p w14:paraId="127A0D7B" w14:textId="77777777" w:rsidR="005E3B1C" w:rsidRPr="00523EE4" w:rsidRDefault="005E3B1C" w:rsidP="005E3B1C">
      <w:pPr>
        <w:pStyle w:val="TF"/>
        <w:rPr>
          <w:ins w:id="415" w:author="NB/eMTC" w:date="2020-02-07T09:45:00Z"/>
        </w:rPr>
      </w:pPr>
      <w:ins w:id="416"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w:t>
        </w:r>
        <w:proofErr w:type="spellStart"/>
        <w:r w:rsidRPr="00523EE4">
          <w:t>CIoT</w:t>
        </w:r>
        <w:proofErr w:type="spellEnd"/>
        <w:r w:rsidRPr="00523EE4">
          <w:t xml:space="preserve"> EPS </w:t>
        </w:r>
        <w:r w:rsidRPr="00523EE4">
          <w:rPr>
            <w:lang w:val="en-US"/>
          </w:rPr>
          <w:t>O</w:t>
        </w:r>
        <w:proofErr w:type="spellStart"/>
        <w:r w:rsidRPr="00523EE4">
          <w:t>ptimisation</w:t>
        </w:r>
        <w:proofErr w:type="spellEnd"/>
        <w:r w:rsidRPr="00523EE4">
          <w:rPr>
            <w:lang w:val="en-US"/>
          </w:rPr>
          <w:t>s</w:t>
        </w:r>
      </w:ins>
    </w:p>
    <w:p w14:paraId="6F63DDDB" w14:textId="77777777" w:rsidR="005E3B1C" w:rsidRPr="00523EE4" w:rsidRDefault="005E3B1C" w:rsidP="005E3B1C">
      <w:pPr>
        <w:pStyle w:val="B1"/>
        <w:rPr>
          <w:ins w:id="417" w:author="NB/eMTC" w:date="2020-02-07T09:45:00Z"/>
        </w:rPr>
      </w:pPr>
      <w:ins w:id="418" w:author="NB/eMTC" w:date="2020-02-07T09:45:00Z">
        <w:r w:rsidRPr="00523EE4">
          <w:t>1.</w:t>
        </w:r>
        <w:r w:rsidRPr="00523EE4">
          <w:tab/>
        </w:r>
        <w:r>
          <w:t>Upon arrival of downlink data, the SGW may send the DL data size to the MME for MT-EDT</w:t>
        </w:r>
        <w:r w:rsidRPr="004535C6">
          <w:t xml:space="preserve"> consideration by the MME</w:t>
        </w:r>
        <w:r w:rsidRPr="00523EE4">
          <w:t>.</w:t>
        </w:r>
      </w:ins>
    </w:p>
    <w:p w14:paraId="654300E9" w14:textId="4C95CB30" w:rsidR="005E3B1C" w:rsidRPr="00523EE4" w:rsidRDefault="005E3B1C" w:rsidP="005E3B1C">
      <w:pPr>
        <w:pStyle w:val="B1"/>
        <w:rPr>
          <w:ins w:id="419" w:author="NB/eMTC" w:date="2020-02-07T09:45:00Z"/>
        </w:rPr>
      </w:pPr>
      <w:ins w:id="420" w:author="NB/eMTC" w:date="2020-02-07T09:45:00Z">
        <w:r w:rsidRPr="00523EE4">
          <w:t>2.</w:t>
        </w:r>
        <w:r w:rsidRPr="00523EE4">
          <w:tab/>
        </w:r>
        <w:r>
          <w:t xml:space="preserve">The MME includes the DL data size in the S1-AP PAGING messag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B917CC">
          <w:rPr>
            <w:rFonts w:eastAsia="SimSun"/>
            <w:color w:val="000000"/>
            <w:highlight w:val="yellow"/>
          </w:rPr>
          <w:t>-E</w:t>
        </w:r>
        <w:r w:rsidRPr="00427B77">
          <w:rPr>
            <w:rFonts w:eastAsia="SimSun"/>
            <w:color w:val="000000"/>
          </w:rPr>
          <w:t>DT</w:t>
        </w:r>
        <w:r>
          <w:t>.</w:t>
        </w:r>
      </w:ins>
    </w:p>
    <w:p w14:paraId="5686C947" w14:textId="3E05F7CC" w:rsidR="005E3B1C" w:rsidRPr="00523EE4" w:rsidRDefault="005E3B1C" w:rsidP="005E3B1C">
      <w:pPr>
        <w:pStyle w:val="B1"/>
        <w:rPr>
          <w:ins w:id="421" w:author="NB/eMTC" w:date="2020-02-07T09:45:00Z"/>
        </w:rPr>
      </w:pPr>
      <w:ins w:id="422" w:author="NB/eMTC" w:date="2020-02-07T09:45:00Z">
        <w:r w:rsidRPr="00523EE4">
          <w:t>3.</w:t>
        </w:r>
        <w:r w:rsidRPr="00523EE4">
          <w:tab/>
        </w:r>
        <w:r>
          <w:t>If the data can fit in one single downlink transmission</w:t>
        </w:r>
      </w:ins>
      <w:ins w:id="423" w:author="RAN2#109e" w:date="2020-03-02T07:54:00Z">
        <w:r w:rsidR="005407D8" w:rsidRPr="005407D8">
          <w:t xml:space="preserve"> according to the UE category included in the UE Radio Capability for Paging provided in the S1-AP Paging message</w:t>
        </w:r>
      </w:ins>
      <w:ins w:id="424" w:author="NB/eMTC" w:date="2020-02-07T09:45:00Z">
        <w:r>
          <w:t>, t</w:t>
        </w:r>
        <w:r w:rsidRPr="00523EE4">
          <w:t xml:space="preserve">he </w:t>
        </w:r>
        <w:proofErr w:type="spellStart"/>
        <w:r>
          <w:t>eNB</w:t>
        </w:r>
        <w:proofErr w:type="spellEnd"/>
        <w:r>
          <w:t xml:space="preserve"> includes </w:t>
        </w:r>
        <w:proofErr w:type="spellStart"/>
        <w:r w:rsidRPr="00DE7C11">
          <w:rPr>
            <w:i/>
          </w:rPr>
          <w:t>mt</w:t>
        </w:r>
        <w:proofErr w:type="spellEnd"/>
        <w:r w:rsidRPr="00DE7C11">
          <w:rPr>
            <w:i/>
          </w:rPr>
          <w:t>-EDT</w:t>
        </w:r>
        <w:r>
          <w:t xml:space="preserve"> indication in the </w:t>
        </w:r>
        <w:r w:rsidRPr="00DE7C11">
          <w:rPr>
            <w:i/>
          </w:rPr>
          <w:t>Paging</w:t>
        </w:r>
        <w:r>
          <w:t xml:space="preserve"> message for the UE</w:t>
        </w:r>
        <w:r w:rsidRPr="00523EE4">
          <w:t>.</w:t>
        </w:r>
      </w:ins>
    </w:p>
    <w:p w14:paraId="0BE49272" w14:textId="77777777" w:rsidR="005E3B1C" w:rsidRDefault="005E3B1C" w:rsidP="005E3B1C">
      <w:pPr>
        <w:pStyle w:val="B1"/>
        <w:rPr>
          <w:ins w:id="425" w:author="NB/eMTC" w:date="2020-02-07T09:45:00Z"/>
        </w:rPr>
      </w:pPr>
      <w:ins w:id="426" w:author="NB/eMTC" w:date="2020-02-07T09:45:00Z">
        <w:r w:rsidRPr="00523EE4">
          <w:lastRenderedPageBreak/>
          <w:t>4.</w:t>
        </w:r>
        <w:r w:rsidRPr="00523EE4">
          <w:tab/>
        </w:r>
        <w:r>
          <w:t xml:space="preserve">The UE initiates the MO-EDT procedure for the Control Plane </w:t>
        </w:r>
        <w:proofErr w:type="spellStart"/>
        <w:r>
          <w:t>CIoT</w:t>
        </w:r>
        <w:proofErr w:type="spellEnd"/>
        <w:r>
          <w:t xml:space="preserve"> EPS Optimisations as described in subclause 7.3b.2 with the following differences:</w:t>
        </w:r>
      </w:ins>
    </w:p>
    <w:p w14:paraId="5AD2D73C" w14:textId="77777777" w:rsidR="005E3B1C" w:rsidRDefault="005E3B1C" w:rsidP="005E3B1C">
      <w:pPr>
        <w:pStyle w:val="B2"/>
        <w:rPr>
          <w:ins w:id="427" w:author="NB/eMTC" w:date="2020-02-07T09:45:00Z"/>
        </w:rPr>
      </w:pPr>
      <w:ins w:id="428" w:author="NB/eMTC" w:date="2020-02-07T09:45:00Z">
        <w:r>
          <w:rPr>
            <w:lang w:val="en-US"/>
          </w:rPr>
          <w:t>-</w:t>
        </w:r>
        <w:r>
          <w:rPr>
            <w:lang w:val="en-US"/>
          </w:rPr>
          <w:tab/>
          <w:t xml:space="preserve">In step 1, the UE </w:t>
        </w:r>
        <w:r w:rsidRPr="00B74D1F">
          <w:t xml:space="preserve">sends </w:t>
        </w:r>
        <w:proofErr w:type="spellStart"/>
        <w:r w:rsidRPr="00B74D1F">
          <w:rPr>
            <w:i/>
          </w:rPr>
          <w:t>RRCEarlyDataRequest</w:t>
        </w:r>
        <w:proofErr w:type="spellEnd"/>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7777777" w:rsidR="005E3B1C" w:rsidRPr="003D4FF7" w:rsidRDefault="005E3B1C" w:rsidP="005E3B1C">
      <w:pPr>
        <w:pStyle w:val="B2"/>
        <w:rPr>
          <w:ins w:id="429" w:author="NB/eMTC" w:date="2020-02-07T09:45:00Z"/>
          <w:lang w:val="en-US"/>
        </w:rPr>
      </w:pPr>
      <w:ins w:id="430" w:author="NB/eMTC" w:date="2020-02-07T09:45:00Z">
        <w:r>
          <w:rPr>
            <w:lang w:val="en-US"/>
          </w:rPr>
          <w:t>-</w:t>
        </w:r>
        <w:r>
          <w:rPr>
            <w:lang w:val="en-US"/>
          </w:rPr>
          <w:tab/>
          <w:t xml:space="preserve">In step 7, in case of fallback to the RRC Connection establishment procedure, the downlink data may optionally be included in </w:t>
        </w:r>
        <w:proofErr w:type="spellStart"/>
        <w:r w:rsidRPr="00362ACE">
          <w:rPr>
            <w:i/>
            <w:lang w:val="en-US"/>
          </w:rPr>
          <w:t>RRCConnectionSetup</w:t>
        </w:r>
        <w:proofErr w:type="spellEnd"/>
        <w:r>
          <w:rPr>
            <w:lang w:val="en-US"/>
          </w:rPr>
          <w:t xml:space="preserve"> message</w:t>
        </w:r>
      </w:ins>
    </w:p>
    <w:bookmarkEnd w:id="411"/>
    <w:p w14:paraId="131E738D" w14:textId="77777777" w:rsidR="005E3B1C" w:rsidRPr="00523EE4" w:rsidRDefault="005E3B1C" w:rsidP="005E3B1C">
      <w:pPr>
        <w:pStyle w:val="Heading3"/>
        <w:rPr>
          <w:ins w:id="431" w:author="NB/eMTC" w:date="2020-02-07T09:45:00Z"/>
        </w:rPr>
      </w:pPr>
      <w:ins w:id="432" w:author="NB/eMTC" w:date="2020-02-07T09:45:00Z">
        <w:r>
          <w:t>7.3x</w:t>
        </w:r>
        <w:r w:rsidRPr="00523EE4">
          <w:t>.3</w:t>
        </w:r>
        <w:r w:rsidRPr="00523EE4">
          <w:tab/>
        </w:r>
        <w:r>
          <w:t>MT</w:t>
        </w:r>
        <w:r w:rsidRPr="00523EE4">
          <w:t xml:space="preserve">-EDT for User Plane </w:t>
        </w:r>
        <w:proofErr w:type="spellStart"/>
        <w:r w:rsidRPr="00523EE4">
          <w:t>CIoT</w:t>
        </w:r>
        <w:proofErr w:type="spellEnd"/>
        <w:r w:rsidRPr="00523EE4">
          <w:t xml:space="preserve"> EPS</w:t>
        </w:r>
        <w:r>
          <w:t xml:space="preserve"> </w:t>
        </w:r>
        <w:r w:rsidRPr="00B917CC">
          <w:rPr>
            <w:highlight w:val="yellow"/>
          </w:rPr>
          <w:t>O</w:t>
        </w:r>
        <w:r w:rsidRPr="00523EE4">
          <w:t>ptimisations</w:t>
        </w:r>
      </w:ins>
    </w:p>
    <w:p w14:paraId="1243A5D1" w14:textId="77777777" w:rsidR="005E3B1C" w:rsidRPr="00DE7C11" w:rsidRDefault="005E3B1C" w:rsidP="005E3B1C">
      <w:pPr>
        <w:rPr>
          <w:ins w:id="433" w:author="NB/eMTC" w:date="2020-02-07T09:45:00Z"/>
        </w:rPr>
      </w:pPr>
      <w:ins w:id="434" w:author="NB/eMTC" w:date="2020-02-07T09:45:00Z">
        <w:r w:rsidRPr="00523EE4">
          <w:t xml:space="preserve">The </w:t>
        </w:r>
        <w:r>
          <w:t>MT</w:t>
        </w:r>
        <w:r w:rsidRPr="00523EE4">
          <w:t xml:space="preserve">-EDT procedure for User Plane </w:t>
        </w:r>
        <w:proofErr w:type="spellStart"/>
        <w:r w:rsidRPr="00523EE4">
          <w:t>CIoT</w:t>
        </w:r>
        <w:proofErr w:type="spellEnd"/>
        <w:r w:rsidRPr="00523EE4">
          <w:t xml:space="preserve"> EPS Optimisations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35" w:author="NB/eMTC" w:date="2020-02-07T09:45:00Z"/>
        </w:rPr>
      </w:pPr>
      <w:ins w:id="436" w:author="NB/eMTC" w:date="2020-02-07T10:01:00Z">
        <w:r w:rsidRPr="00523EE4">
          <w:object w:dxaOrig="10240" w:dyaOrig="3260" w14:anchorId="273C853E">
            <v:shape id="_x0000_i1041" type="#_x0000_t75" style="width:409.4pt;height:131.55pt" o:ole="">
              <v:imagedata r:id="rId45" o:title=""/>
            </v:shape>
            <o:OLEObject Type="Embed" ProgID="Visio.Drawing.15" ShapeID="_x0000_i1041" DrawAspect="Content" ObjectID="_1644739211" r:id="rId46"/>
          </w:object>
        </w:r>
      </w:ins>
    </w:p>
    <w:p w14:paraId="678BCAA7" w14:textId="77777777" w:rsidR="005E3B1C" w:rsidRPr="001722BE" w:rsidRDefault="005E3B1C" w:rsidP="005E3B1C">
      <w:pPr>
        <w:pStyle w:val="TF"/>
        <w:rPr>
          <w:ins w:id="437" w:author="NB/eMTC" w:date="2020-02-07T09:45:00Z"/>
        </w:rPr>
      </w:pPr>
      <w:ins w:id="438"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w:t>
        </w:r>
        <w:proofErr w:type="spellStart"/>
        <w:r w:rsidRPr="001722BE">
          <w:t>CIoT</w:t>
        </w:r>
        <w:proofErr w:type="spellEnd"/>
        <w:r w:rsidRPr="001722BE">
          <w:t xml:space="preserve"> EPS </w:t>
        </w:r>
        <w:r w:rsidRPr="001722BE">
          <w:rPr>
            <w:lang w:val="en-US"/>
          </w:rPr>
          <w:t>O</w:t>
        </w:r>
        <w:proofErr w:type="spellStart"/>
        <w:r w:rsidRPr="001722BE">
          <w:t>ptimisation</w:t>
        </w:r>
        <w:proofErr w:type="spellEnd"/>
        <w:r w:rsidRPr="001722BE">
          <w:rPr>
            <w:lang w:val="en-US"/>
          </w:rPr>
          <w:t>s</w:t>
        </w:r>
      </w:ins>
    </w:p>
    <w:p w14:paraId="78EA6977" w14:textId="77777777" w:rsidR="005E3B1C" w:rsidRPr="001722BE" w:rsidRDefault="005E3B1C" w:rsidP="005E3B1C">
      <w:pPr>
        <w:ind w:left="568" w:hanging="284"/>
        <w:rPr>
          <w:ins w:id="439" w:author="NB/eMTC" w:date="2020-02-07T09:45:00Z"/>
        </w:rPr>
      </w:pPr>
      <w:ins w:id="440"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7B9842D7" w:rsidR="005E3B1C" w:rsidRPr="001722BE" w:rsidRDefault="005E3B1C" w:rsidP="005E3B1C">
      <w:pPr>
        <w:ind w:left="568" w:hanging="284"/>
        <w:rPr>
          <w:ins w:id="441" w:author="NB/eMTC" w:date="2020-02-07T09:45:00Z"/>
        </w:rPr>
      </w:pPr>
      <w:ins w:id="442" w:author="NB/eMTC" w:date="2020-02-07T09:45:00Z">
        <w:r w:rsidRPr="001722BE">
          <w:t>2.</w:t>
        </w:r>
        <w:r w:rsidRPr="001722BE">
          <w:tab/>
        </w:r>
        <w:r>
          <w:t>T</w:t>
        </w:r>
        <w:r w:rsidRPr="001722BE">
          <w:t xml:space="preserve">he MME </w:t>
        </w:r>
      </w:ins>
      <w:ins w:id="443" w:author="RAN3#107e" w:date="2020-03-03T07:45:00Z">
        <w:r w:rsidR="00DE0A77" w:rsidRPr="00DE0A77">
          <w:rPr>
            <w:highlight w:val="green"/>
            <w:rPrChange w:id="444" w:author="RAN3#107e" w:date="2020-03-03T07:46:00Z">
              <w:rPr/>
            </w:rPrChange>
          </w:rPr>
          <w:t>may</w:t>
        </w:r>
        <w:r w:rsidR="00DE0A77">
          <w:t xml:space="preserve"> </w:t>
        </w:r>
      </w:ins>
      <w:ins w:id="445" w:author="NB/eMTC" w:date="2020-02-07T09:45:00Z">
        <w:r w:rsidRPr="001722BE">
          <w:t>include</w:t>
        </w:r>
        <w:del w:id="446" w:author="RAN3#107e" w:date="2020-03-03T07:45:00Z">
          <w:r w:rsidRPr="00DE0A77" w:rsidDel="00DE0A77">
            <w:rPr>
              <w:highlight w:val="green"/>
              <w:rPrChange w:id="447" w:author="RAN3#107e" w:date="2020-03-03T07:46:00Z">
                <w:rPr/>
              </w:rPrChange>
            </w:rPr>
            <w:delText>s</w:delText>
          </w:r>
        </w:del>
        <w:r w:rsidRPr="001722BE">
          <w:t xml:space="preserve"> the DL data size in the S1-AP PAGING message</w:t>
        </w:r>
        <w:r>
          <w:t xml:space="preserv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17B9DE3C" w:rsidR="005E3B1C" w:rsidRPr="001722BE" w:rsidRDefault="005E3B1C" w:rsidP="005E3B1C">
      <w:pPr>
        <w:ind w:left="568" w:hanging="284"/>
        <w:rPr>
          <w:ins w:id="448" w:author="NB/eMTC" w:date="2020-02-07T09:45:00Z"/>
        </w:rPr>
      </w:pPr>
      <w:ins w:id="449" w:author="NB/eMTC" w:date="2020-02-07T09:45:00Z">
        <w:r w:rsidRPr="001722BE">
          <w:t>3.</w:t>
        </w:r>
        <w:r w:rsidRPr="001722BE">
          <w:tab/>
          <w:t>If the data can fit in one single downlink transmission</w:t>
        </w:r>
      </w:ins>
      <w:ins w:id="450" w:author="RAN2#109e" w:date="2020-03-02T07:55:00Z">
        <w:r w:rsidR="005407D8" w:rsidRPr="005407D8">
          <w:t xml:space="preserve"> according to the UE category included in the UE Radio Capability for Paging provided in the S1-AP Paging message</w:t>
        </w:r>
      </w:ins>
      <w:ins w:id="451" w:author="NB/eMTC" w:date="2020-02-07T09:45:00Z">
        <w:r w:rsidRPr="001722BE">
          <w:t xml:space="preserve">, the </w:t>
        </w:r>
        <w:proofErr w:type="spellStart"/>
        <w:r w:rsidRPr="001722BE">
          <w:t>eNB</w:t>
        </w:r>
        <w:proofErr w:type="spellEnd"/>
        <w:r w:rsidRPr="001722BE">
          <w:t xml:space="preserve"> includes </w:t>
        </w:r>
        <w:proofErr w:type="spellStart"/>
        <w:r w:rsidRPr="001722BE">
          <w:rPr>
            <w:i/>
          </w:rPr>
          <w:t>mt</w:t>
        </w:r>
        <w:proofErr w:type="spellEnd"/>
        <w:r w:rsidRPr="001722BE">
          <w:rPr>
            <w:i/>
          </w:rPr>
          <w:t>-EDT</w:t>
        </w:r>
        <w:r w:rsidRPr="001722BE">
          <w:t xml:space="preserve"> indication in the </w:t>
        </w:r>
        <w:r w:rsidRPr="001722BE">
          <w:rPr>
            <w:i/>
          </w:rPr>
          <w:t>Paging</w:t>
        </w:r>
        <w:r w:rsidRPr="001722BE">
          <w:t xml:space="preserve"> message for the UE.</w:t>
        </w:r>
      </w:ins>
    </w:p>
    <w:p w14:paraId="52E4C151" w14:textId="08EEEAAD" w:rsidR="005E3B1C" w:rsidRPr="001722BE" w:rsidRDefault="005E3B1C" w:rsidP="005E3B1C">
      <w:pPr>
        <w:ind w:left="568" w:hanging="284"/>
        <w:rPr>
          <w:ins w:id="452" w:author="NB/eMTC" w:date="2020-02-07T09:45:00Z"/>
        </w:rPr>
      </w:pPr>
      <w:ins w:id="453" w:author="NB/eMTC" w:date="2020-02-07T09:45:00Z">
        <w:r w:rsidRPr="001722BE">
          <w:t>4.</w:t>
        </w:r>
        <w:r w:rsidRPr="001722BE">
          <w:tab/>
          <w:t xml:space="preserve">The UE </w:t>
        </w:r>
      </w:ins>
      <w:ins w:id="454" w:author="RAN3#107e" w:date="2020-03-03T07:48:00Z">
        <w:r w:rsidR="00DE0A77" w:rsidRPr="00DE0A77">
          <w:rPr>
            <w:highlight w:val="green"/>
            <w:rPrChange w:id="455" w:author="RAN3#107e" w:date="2020-03-03T07:48:00Z">
              <w:rPr/>
            </w:rPrChange>
          </w:rPr>
          <w:t>may</w:t>
        </w:r>
        <w:r w:rsidR="00DE0A77">
          <w:t xml:space="preserve"> </w:t>
        </w:r>
      </w:ins>
      <w:ins w:id="456" w:author="NB/eMTC" w:date="2020-02-07T09:45:00Z">
        <w:r w:rsidRPr="001722BE">
          <w:t>initiate</w:t>
        </w:r>
        <w:del w:id="457" w:author="RAN3#107e" w:date="2020-03-03T07:48:00Z">
          <w:r w:rsidRPr="00DE0A77" w:rsidDel="00DE0A77">
            <w:rPr>
              <w:highlight w:val="green"/>
              <w:rPrChange w:id="458" w:author="RAN3#107e" w:date="2020-03-03T07:48:00Z">
                <w:rPr/>
              </w:rPrChange>
            </w:rPr>
            <w:delText>s</w:delText>
          </w:r>
        </w:del>
        <w:r w:rsidRPr="001722BE">
          <w:t xml:space="preserve"> the MO-EDT procedure for the </w:t>
        </w:r>
        <w:r>
          <w:t>User P</w:t>
        </w:r>
        <w:r w:rsidRPr="001722BE">
          <w:t xml:space="preserve">lane </w:t>
        </w:r>
        <w:proofErr w:type="spellStart"/>
        <w:r w:rsidRPr="001722BE">
          <w:t>CIoT</w:t>
        </w:r>
        <w:proofErr w:type="spellEnd"/>
        <w:r w:rsidRPr="001722BE">
          <w:t xml:space="preserve"> EPS </w:t>
        </w:r>
        <w:r>
          <w:t>O</w:t>
        </w:r>
        <w:r w:rsidRPr="001722BE">
          <w:t>ptimisation</w:t>
        </w:r>
        <w:r>
          <w:t>s</w:t>
        </w:r>
        <w:r w:rsidRPr="001722BE">
          <w:t xml:space="preserve"> as described in subclause 7.3</w:t>
        </w:r>
        <w:r>
          <w:t>b.3</w:t>
        </w:r>
        <w:r w:rsidRPr="001722BE">
          <w:t xml:space="preserve"> with the following difference</w:t>
        </w:r>
        <w:r>
          <w:t>s</w:t>
        </w:r>
        <w:r w:rsidRPr="001722BE">
          <w:t xml:space="preserve">: </w:t>
        </w:r>
      </w:ins>
    </w:p>
    <w:p w14:paraId="2CD9347E" w14:textId="77777777" w:rsidR="005E3B1C" w:rsidRDefault="005E3B1C" w:rsidP="005E3B1C">
      <w:pPr>
        <w:ind w:left="851" w:hanging="284"/>
        <w:rPr>
          <w:ins w:id="459" w:author="NB/eMTC" w:date="2020-02-07T09:45:00Z"/>
          <w:lang w:val="en-US" w:eastAsia="x-none"/>
        </w:rPr>
      </w:pPr>
      <w:commentRangeStart w:id="460"/>
      <w:ins w:id="461"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 xml:space="preserve">lects a </w:t>
        </w:r>
        <w:proofErr w:type="gramStart"/>
        <w:r>
          <w:rPr>
            <w:lang w:val="en-US" w:eastAsia="x-none"/>
          </w:rPr>
          <w:t>random access</w:t>
        </w:r>
        <w:proofErr w:type="gramEnd"/>
        <w:r>
          <w:rPr>
            <w:lang w:val="en-US" w:eastAsia="x-none"/>
          </w:rPr>
          <w:t xml:space="preserve"> preamble not configured for EDT;</w:t>
        </w:r>
      </w:ins>
    </w:p>
    <w:p w14:paraId="2C9B319C" w14:textId="07F56FAD" w:rsidR="00DE0A77" w:rsidRDefault="005E3B1C" w:rsidP="00DE0A77">
      <w:pPr>
        <w:ind w:left="851" w:hanging="284"/>
        <w:rPr>
          <w:ins w:id="462" w:author="RAN3#107e" w:date="2020-03-03T07:48:00Z"/>
          <w:lang w:val="x-none" w:eastAsia="x-none"/>
        </w:rPr>
      </w:pPr>
      <w:ins w:id="463" w:author="NB/eMTC" w:date="2020-02-07T09:45:00Z">
        <w:r>
          <w:rPr>
            <w:lang w:val="en-US" w:eastAsia="x-none"/>
          </w:rPr>
          <w:t>-</w:t>
        </w:r>
        <w:r>
          <w:rPr>
            <w:lang w:val="en-US" w:eastAsia="x-none"/>
          </w:rPr>
          <w:tab/>
          <w:t>In step 1, the UE send</w:t>
        </w:r>
        <w:r w:rsidRPr="001722BE">
          <w:rPr>
            <w:lang w:val="x-none" w:eastAsia="x-none"/>
          </w:rPr>
          <w:t xml:space="preserve">s </w:t>
        </w:r>
        <w:proofErr w:type="spellStart"/>
        <w:r>
          <w:rPr>
            <w:i/>
            <w:lang w:val="x-none" w:eastAsia="x-none"/>
          </w:rPr>
          <w:t>RRC</w:t>
        </w:r>
        <w:r>
          <w:rPr>
            <w:i/>
            <w:lang w:val="en-US" w:eastAsia="x-none"/>
          </w:rPr>
          <w:t>ConnectionResumeRequest</w:t>
        </w:r>
        <w:proofErr w:type="spellEnd"/>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23BF871D" w14:textId="04B1F2BB" w:rsidR="005E3B1C" w:rsidRDefault="00DE0A77" w:rsidP="005E3B1C">
      <w:pPr>
        <w:ind w:left="851" w:hanging="284"/>
        <w:rPr>
          <w:ins w:id="464" w:author="NB/eMTC" w:date="2020-02-07T09:45:00Z"/>
          <w:lang w:val="x-none" w:eastAsia="x-none"/>
        </w:rPr>
      </w:pPr>
      <w:ins w:id="465" w:author="RAN3#107e" w:date="2020-03-03T07:48:00Z">
        <w:r w:rsidRPr="00DE0A77">
          <w:rPr>
            <w:highlight w:val="green"/>
            <w:lang w:eastAsia="x-none"/>
            <w:rPrChange w:id="466" w:author="RAN3#107e" w:date="2020-03-03T07:49:00Z">
              <w:rPr>
                <w:highlight w:val="cyan"/>
                <w:lang w:eastAsia="x-none"/>
              </w:rPr>
            </w:rPrChange>
          </w:rPr>
          <w:t>-</w:t>
        </w:r>
        <w:r w:rsidRPr="00DE0A77">
          <w:rPr>
            <w:highlight w:val="green"/>
            <w:lang w:eastAsia="x-none"/>
            <w:rPrChange w:id="467" w:author="RAN3#107e" w:date="2020-03-03T07:49:00Z">
              <w:rPr>
                <w:highlight w:val="cyan"/>
                <w:lang w:eastAsia="x-none"/>
              </w:rPr>
            </w:rPrChange>
          </w:rPr>
          <w:tab/>
          <w:t xml:space="preserve">In step 4, the MME may include the Pending Data Indication in the S1AP UE Context Resume Response message to notify the </w:t>
        </w:r>
        <w:proofErr w:type="spellStart"/>
        <w:r w:rsidRPr="00DE0A77">
          <w:rPr>
            <w:highlight w:val="green"/>
            <w:lang w:eastAsia="x-none"/>
            <w:rPrChange w:id="468" w:author="RAN3#107e" w:date="2020-03-03T07:49:00Z">
              <w:rPr>
                <w:highlight w:val="cyan"/>
                <w:lang w:eastAsia="x-none"/>
              </w:rPr>
            </w:rPrChange>
          </w:rPr>
          <w:t>eNB</w:t>
        </w:r>
        <w:proofErr w:type="spellEnd"/>
        <w:r w:rsidRPr="00DE0A77">
          <w:rPr>
            <w:highlight w:val="green"/>
            <w:lang w:eastAsia="x-none"/>
            <w:rPrChange w:id="469" w:author="RAN3#107e" w:date="2020-03-03T07:49:00Z">
              <w:rPr>
                <w:highlight w:val="cyan"/>
                <w:lang w:eastAsia="x-none"/>
              </w:rPr>
            </w:rPrChange>
          </w:rPr>
          <w:t xml:space="preserve"> of further data traffic in excess of that initially signalled in step 2. The </w:t>
        </w:r>
        <w:proofErr w:type="spellStart"/>
        <w:r w:rsidRPr="00DE0A77">
          <w:rPr>
            <w:highlight w:val="green"/>
            <w:lang w:eastAsia="x-none"/>
            <w:rPrChange w:id="470" w:author="RAN3#107e" w:date="2020-03-03T07:49:00Z">
              <w:rPr>
                <w:highlight w:val="cyan"/>
                <w:lang w:eastAsia="x-none"/>
              </w:rPr>
            </w:rPrChange>
          </w:rPr>
          <w:t>eNB</w:t>
        </w:r>
        <w:proofErr w:type="spellEnd"/>
        <w:r w:rsidRPr="00DE0A77">
          <w:rPr>
            <w:highlight w:val="green"/>
            <w:lang w:eastAsia="x-none"/>
            <w:rPrChange w:id="471" w:author="RAN3#107e" w:date="2020-03-03T07:49:00Z">
              <w:rPr>
                <w:highlight w:val="cyan"/>
                <w:lang w:eastAsia="x-none"/>
              </w:rPr>
            </w:rPrChange>
          </w:rPr>
          <w:t xml:space="preserve"> may use this indication to decide whether to release the UE.</w:t>
        </w:r>
      </w:ins>
      <w:commentRangeEnd w:id="460"/>
      <w:r w:rsidR="000F6EF9">
        <w:rPr>
          <w:rStyle w:val="CommentReference"/>
        </w:rPr>
        <w:commentReference w:id="460"/>
      </w:r>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472" w:author="NB/eMTC" w:date="2020-02-07T10:04:00Z"/>
        </w:rPr>
      </w:pPr>
      <w:ins w:id="473" w:author="NB/eMTC" w:date="2020-02-07T10:04:00Z">
        <w:r>
          <w:t>7</w:t>
        </w:r>
        <w:r w:rsidRPr="00523EE4">
          <w:t>.3</w:t>
        </w:r>
        <w:r w:rsidRPr="00B917CC">
          <w:rPr>
            <w:highlight w:val="yellow"/>
          </w:rPr>
          <w:t>y</w:t>
        </w:r>
        <w:r w:rsidRPr="00523EE4">
          <w:tab/>
        </w:r>
        <w:r>
          <w:t xml:space="preserve">Transmission </w:t>
        </w:r>
        <w:r w:rsidRPr="00B917CC">
          <w:rPr>
            <w:highlight w:val="yellow"/>
          </w:rPr>
          <w:t>using</w:t>
        </w:r>
        <w:r>
          <w:t xml:space="preserve"> PUR</w:t>
        </w:r>
      </w:ins>
    </w:p>
    <w:p w14:paraId="435A22B9" w14:textId="77777777" w:rsidR="00CE2A3E" w:rsidRPr="00523EE4" w:rsidRDefault="00CE2A3E" w:rsidP="00CE2A3E">
      <w:pPr>
        <w:pStyle w:val="Heading3"/>
        <w:rPr>
          <w:ins w:id="474" w:author="NB/eMTC" w:date="2020-02-07T10:04:00Z"/>
        </w:rPr>
      </w:pPr>
      <w:ins w:id="475" w:author="NB/eMTC" w:date="2020-02-07T10:04:00Z">
        <w:r>
          <w:t>7.3y</w:t>
        </w:r>
        <w:r w:rsidRPr="00523EE4">
          <w:t>.1</w:t>
        </w:r>
        <w:r w:rsidRPr="00523EE4">
          <w:tab/>
          <w:t>General</w:t>
        </w:r>
      </w:ins>
    </w:p>
    <w:p w14:paraId="73F2F8A8" w14:textId="77777777" w:rsidR="00CE2A3E" w:rsidRPr="00523EE4" w:rsidRDefault="00CE2A3E" w:rsidP="00CE2A3E">
      <w:pPr>
        <w:rPr>
          <w:ins w:id="476" w:author="NB/eMTC" w:date="2020-02-07T10:04:00Z"/>
        </w:rPr>
      </w:pPr>
      <w:commentRangeStart w:id="477"/>
      <w:commentRangeStart w:id="478"/>
      <w:ins w:id="479" w:author="NB/eMTC" w:date="2020-02-07T10:04:00Z">
        <w:r>
          <w:t>Transmission using PUR allows one uplink transmission from RRC_IDLE using a preconfigured uplink resource without performing</w:t>
        </w:r>
        <w:r w:rsidRPr="00523EE4">
          <w:t xml:space="preserve"> the </w:t>
        </w:r>
        <w:proofErr w:type="gramStart"/>
        <w:r w:rsidRPr="00523EE4">
          <w:t>random access</w:t>
        </w:r>
        <w:proofErr w:type="gramEnd"/>
        <w:r w:rsidRPr="00523EE4">
          <w:t xml:space="preserve"> procedure.</w:t>
        </w:r>
        <w:commentRangeEnd w:id="477"/>
        <w:r>
          <w:rPr>
            <w:rStyle w:val="CommentReference"/>
          </w:rPr>
          <w:commentReference w:id="477"/>
        </w:r>
      </w:ins>
      <w:commentRangeEnd w:id="478"/>
      <w:r w:rsidR="00061831">
        <w:rPr>
          <w:rStyle w:val="CommentReference"/>
        </w:rPr>
        <w:commentReference w:id="478"/>
      </w:r>
    </w:p>
    <w:p w14:paraId="4B3A42FC" w14:textId="77777777" w:rsidR="00CE2A3E" w:rsidRDefault="00CE2A3E" w:rsidP="00CE2A3E">
      <w:pPr>
        <w:rPr>
          <w:ins w:id="480" w:author="NB/eMTC" w:date="2020-02-07T10:04:00Z"/>
        </w:rPr>
      </w:pPr>
      <w:ins w:id="481" w:author="NB/eMTC" w:date="2020-02-07T10:04:00Z">
        <w:r>
          <w:t xml:space="preserve">Transmission using PUR </w:t>
        </w:r>
        <w:r w:rsidRPr="00523EE4">
          <w:t xml:space="preserve">is </w:t>
        </w:r>
        <w:r>
          <w:t>enabled</w:t>
        </w:r>
        <w:r w:rsidRPr="00523EE4">
          <w:t xml:space="preserve"> </w:t>
        </w:r>
        <w:r w:rsidRPr="003407B9">
          <w:t xml:space="preserve">by the </w:t>
        </w:r>
        <w:r>
          <w:t>(ng-)</w:t>
        </w:r>
        <w:proofErr w:type="spellStart"/>
        <w:r>
          <w:t>eNB</w:t>
        </w:r>
        <w:proofErr w:type="spellEnd"/>
        <w:r w:rsidRPr="003407B9">
          <w:t xml:space="preserve"> if the UE and the </w:t>
        </w:r>
        <w:r>
          <w:t>(ng-)</w:t>
        </w:r>
        <w:proofErr w:type="spellStart"/>
        <w:r>
          <w:t>eNB</w:t>
        </w:r>
        <w:proofErr w:type="spellEnd"/>
        <w:r w:rsidRPr="003407B9">
          <w:t xml:space="preserve"> support</w:t>
        </w:r>
        <w:r>
          <w:t xml:space="preserve">. </w:t>
        </w:r>
      </w:ins>
    </w:p>
    <w:p w14:paraId="1528A46D" w14:textId="77777777" w:rsidR="00CE2A3E" w:rsidRDefault="00CE2A3E" w:rsidP="00CE2A3E">
      <w:pPr>
        <w:rPr>
          <w:ins w:id="482" w:author="NB/eMTC" w:date="2020-02-07T10:04:00Z"/>
          <w:lang w:eastAsia="zh-CN"/>
        </w:rPr>
      </w:pPr>
      <w:ins w:id="483" w:author="NB/eMTC" w:date="2020-02-07T10:04:00Z">
        <w:r>
          <w:lastRenderedPageBreak/>
          <w:t>The UE may request to be configured with a PUR while in RRC_CONNECTED mode. The (ng-)</w:t>
        </w:r>
        <w:proofErr w:type="spellStart"/>
        <w:r>
          <w:t>eNB</w:t>
        </w:r>
        <w:proofErr w:type="spellEnd"/>
        <w:r>
          <w:t xml:space="preserve">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371CC6C6" w:rsidR="00CE2A3E" w:rsidRPr="00B74D1F" w:rsidRDefault="00CE2A3E" w:rsidP="00CE2A3E">
      <w:pPr>
        <w:rPr>
          <w:ins w:id="484" w:author="NB/eMTC" w:date="2020-02-07T10:04:00Z"/>
        </w:rPr>
      </w:pPr>
      <w:ins w:id="485" w:author="NB/eMTC" w:date="2020-02-07T10:04:00Z">
        <w:r>
          <w:t xml:space="preserve">Transmission using PUR is triggered when </w:t>
        </w:r>
        <w:r w:rsidRPr="00B74D1F">
          <w:t xml:space="preserve">the upper layers </w:t>
        </w:r>
        <w:r>
          <w:t>request</w:t>
        </w:r>
        <w:r w:rsidRPr="00B74D1F">
          <w:t xml:space="preserve"> the establishment or resumption of the RRC </w:t>
        </w:r>
        <w:proofErr w:type="gramStart"/>
        <w:r w:rsidRPr="00B74D1F">
          <w:t>Connection</w:t>
        </w:r>
        <w:proofErr w:type="gramEnd"/>
        <w:r w:rsidRPr="00B74D1F">
          <w:t xml:space="preserve"> and </w:t>
        </w:r>
        <w:r>
          <w:t>the UE has a valid PUR for transmission</w:t>
        </w:r>
        <w:r w:rsidRPr="007C4686">
          <w:t xml:space="preserve"> </w:t>
        </w:r>
        <w:r>
          <w:t>and meets the TA validation criteria as specified in TS 36.</w:t>
        </w:r>
      </w:ins>
      <w:ins w:id="486" w:author="RAN2#109e" w:date="2020-02-29T15:53:00Z">
        <w:r w:rsidR="003D79AF">
          <w:t>331</w:t>
        </w:r>
      </w:ins>
      <w:ins w:id="487" w:author="NB/eMTC" w:date="2020-02-07T10:04:00Z">
        <w:del w:id="488" w:author="RAN2#109e" w:date="2020-02-29T15:53:00Z">
          <w:r w:rsidDel="003D79AF">
            <w:delText>x</w:delText>
          </w:r>
        </w:del>
        <w:del w:id="489" w:author="RAN2#109e" w:date="2020-02-29T15:54:00Z">
          <w:r w:rsidDel="003D79AF">
            <w:delText>xx</w:delText>
          </w:r>
        </w:del>
        <w:r>
          <w:t xml:space="preserve"> [</w:t>
        </w:r>
      </w:ins>
      <w:ins w:id="490" w:author="RAN2#109e" w:date="2020-02-29T15:54:00Z">
        <w:r w:rsidR="003D79AF">
          <w:t>16</w:t>
        </w:r>
      </w:ins>
      <w:ins w:id="491" w:author="NB/eMTC" w:date="2020-02-07T10:04:00Z">
        <w:del w:id="492" w:author="RAN2#109e" w:date="2020-02-29T15:54:00Z">
          <w:r w:rsidDel="003D79AF">
            <w:delText>TBD</w:delText>
          </w:r>
        </w:del>
        <w:r>
          <w:t>].</w:t>
        </w:r>
      </w:ins>
    </w:p>
    <w:p w14:paraId="40307994" w14:textId="77777777" w:rsidR="00CE2A3E" w:rsidRDefault="00CE2A3E" w:rsidP="00CE2A3E">
      <w:pPr>
        <w:rPr>
          <w:ins w:id="493" w:author="NB/eMTC" w:date="2020-02-07T10:04:00Z"/>
        </w:rPr>
      </w:pPr>
      <w:ins w:id="494" w:author="NB/eMTC" w:date="2020-02-07T10:04:00Z">
        <w:r>
          <w:t xml:space="preserve">Transmission using PUR </w:t>
        </w:r>
        <w:r w:rsidRPr="00523EE4">
          <w:t>is only applicable to NB-IoT UEs.</w:t>
        </w:r>
      </w:ins>
    </w:p>
    <w:p w14:paraId="1EB50BD1" w14:textId="21B757CF" w:rsidR="00CE2A3E" w:rsidRPr="00523EE4" w:rsidDel="00061831" w:rsidRDefault="00CE2A3E" w:rsidP="00CE2A3E">
      <w:pPr>
        <w:pStyle w:val="EditorsNote"/>
        <w:rPr>
          <w:ins w:id="495" w:author="NB/eMTC" w:date="2020-02-07T10:04:00Z"/>
          <w:del w:id="496" w:author="RAN2#109e" w:date="2020-02-29T15:38:00Z"/>
        </w:rPr>
      </w:pPr>
      <w:ins w:id="497" w:author="NB/eMTC" w:date="2020-02-07T10:04:00Z">
        <w:del w:id="498" w:author="RAN2#109e" w:date="2020-02-29T15:38:00Z">
          <w:r w:rsidDel="00061831">
            <w:delText>Editor’s note: It needs to be confirmed whether transmission in PUR is supported for 5GC.</w:delText>
          </w:r>
        </w:del>
      </w:ins>
    </w:p>
    <w:p w14:paraId="22931DBB" w14:textId="77777777" w:rsidR="00CE2A3E" w:rsidRDefault="00CE2A3E" w:rsidP="00CE2A3E">
      <w:pPr>
        <w:pStyle w:val="Heading3"/>
        <w:rPr>
          <w:ins w:id="499" w:author="NB/eMTC" w:date="2020-02-07T10:04:00Z"/>
        </w:rPr>
      </w:pPr>
      <w:ins w:id="500" w:author="NB/eMTC" w:date="2020-02-07T10:04:00Z">
        <w:r w:rsidRPr="008940C1">
          <w:t>7</w:t>
        </w:r>
        <w:r>
          <w:t>.3y.2</w:t>
        </w:r>
        <w:r>
          <w:tab/>
        </w:r>
        <w:r>
          <w:tab/>
        </w:r>
        <w:r w:rsidRPr="008940C1">
          <w:t>PUR</w:t>
        </w:r>
        <w:r w:rsidRPr="00523EE4">
          <w:t xml:space="preserve"> </w:t>
        </w:r>
        <w:r>
          <w:t>Configuration Request and PUR configuration</w:t>
        </w:r>
      </w:ins>
    </w:p>
    <w:p w14:paraId="00E84962" w14:textId="77777777" w:rsidR="00CE2A3E" w:rsidRDefault="00CE2A3E" w:rsidP="00CE2A3E">
      <w:pPr>
        <w:rPr>
          <w:ins w:id="501" w:author="NB/eMTC" w:date="2020-02-07T10:04:00Z"/>
        </w:rPr>
      </w:pPr>
      <w:ins w:id="502" w:author="NB/eMTC" w:date="2020-02-07T10:04:00Z">
        <w:r w:rsidRPr="00B74D1F">
          <w:t xml:space="preserve">The procedure for </w:t>
        </w:r>
        <w:r>
          <w:t xml:space="preserve">PUR configuration request and PUR configuration is common to the Control Plane </w:t>
        </w:r>
        <w:proofErr w:type="spellStart"/>
        <w:r>
          <w:t>CIoT</w:t>
        </w:r>
        <w:proofErr w:type="spellEnd"/>
        <w:r>
          <w:t xml:space="preserve"> EPS/5GS optimis</w:t>
        </w:r>
        <w:r w:rsidRPr="00B74D1F">
          <w:t>ations</w:t>
        </w:r>
        <w:r>
          <w:t xml:space="preserve"> and the User Plane </w:t>
        </w:r>
        <w:proofErr w:type="spellStart"/>
        <w:r>
          <w:t>CIoT</w:t>
        </w:r>
        <w:proofErr w:type="spellEnd"/>
        <w:r>
          <w:t xml:space="preserve">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503" w:author="NB/eMTC" w:date="2020-02-07T10:04:00Z"/>
        </w:rPr>
      </w:pPr>
      <w:ins w:id="504" w:author="NB/eMTC" w:date="2020-02-07T10:04:00Z">
        <w:r w:rsidRPr="001722BE">
          <w:object w:dxaOrig="8775" w:dyaOrig="3008" w14:anchorId="23630634">
            <v:shape id="_x0000_i1042" type="#_x0000_t75" style="width:272.3pt;height:119.1pt" o:ole="">
              <v:imagedata r:id="rId47" o:title=""/>
            </v:shape>
            <o:OLEObject Type="Embed" ProgID="Visio.Drawing.15" ShapeID="_x0000_i1042" DrawAspect="Content" ObjectID="_1644739212" r:id="rId48"/>
          </w:object>
        </w:r>
      </w:ins>
    </w:p>
    <w:p w14:paraId="2E23AE26" w14:textId="77777777" w:rsidR="00CE2A3E" w:rsidRPr="001722BE" w:rsidRDefault="00CE2A3E" w:rsidP="00CE2A3E">
      <w:pPr>
        <w:pStyle w:val="TF"/>
        <w:rPr>
          <w:ins w:id="505" w:author="NB/eMTC" w:date="2020-02-07T10:04:00Z"/>
        </w:rPr>
      </w:pPr>
      <w:ins w:id="506"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507" w:author="NB/eMTC" w:date="2020-02-07T10:04:00Z"/>
        </w:rPr>
      </w:pPr>
      <w:ins w:id="508" w:author="NB/eMTC" w:date="2020-02-07T10:04:00Z">
        <w:r>
          <w:t>0.</w:t>
        </w:r>
        <w:r>
          <w:tab/>
          <w:t>The UE is in RRC_CONNECTED and PUR is enabled in the cell.</w:t>
        </w:r>
      </w:ins>
    </w:p>
    <w:p w14:paraId="1470CEF4" w14:textId="77777777" w:rsidR="00CE2A3E" w:rsidRDefault="00CE2A3E" w:rsidP="00CE2A3E">
      <w:pPr>
        <w:pStyle w:val="B1"/>
        <w:rPr>
          <w:ins w:id="509" w:author="NB/eMTC" w:date="2020-02-07T10:04:00Z"/>
        </w:rPr>
      </w:pPr>
      <w:ins w:id="510" w:author="NB/eMTC" w:date="2020-02-07T10:04:00Z">
        <w:r>
          <w:t>1</w:t>
        </w:r>
        <w:r w:rsidRPr="000E2690">
          <w:t>.</w:t>
        </w:r>
        <w:r w:rsidRPr="000E2690">
          <w:tab/>
        </w:r>
        <w:r>
          <w:t>Based on indication from the upper layers, the UE may indicate to the (ng-)</w:t>
        </w:r>
        <w:proofErr w:type="spellStart"/>
        <w:r>
          <w:t>eNB</w:t>
        </w:r>
        <w:proofErr w:type="spellEnd"/>
        <w:r>
          <w:t xml:space="preserve"> that it is </w:t>
        </w:r>
        <w:r w:rsidRPr="005134A4">
          <w:t xml:space="preserve">interested </w:t>
        </w:r>
        <w:r>
          <w:t>in being configured</w:t>
        </w:r>
        <w:r w:rsidRPr="005134A4">
          <w:t xml:space="preserve"> </w:t>
        </w:r>
        <w:r>
          <w:t xml:space="preserve">with PUR by sending </w:t>
        </w:r>
        <w:proofErr w:type="spellStart"/>
        <w:r w:rsidRPr="00772C06">
          <w:rPr>
            <w:i/>
          </w:rPr>
          <w:t>PURConfigurationRequest</w:t>
        </w:r>
        <w:proofErr w:type="spellEnd"/>
        <w:r>
          <w:t xml:space="preserve"> message providing information about the requested resource (e.g. No. of </w:t>
        </w:r>
        <w:proofErr w:type="spellStart"/>
        <w:r>
          <w:t>occurences</w:t>
        </w:r>
        <w:proofErr w:type="spellEnd"/>
        <w:r>
          <w:t>, periodicity, time offset, TBS, L1 Ack…).</w:t>
        </w:r>
      </w:ins>
    </w:p>
    <w:p w14:paraId="46C023C8" w14:textId="53CC527D" w:rsidR="00CE2A3E" w:rsidRDefault="00CE2A3E" w:rsidP="00CE2A3E">
      <w:pPr>
        <w:pStyle w:val="B1"/>
        <w:rPr>
          <w:ins w:id="511" w:author="NB/eMTC" w:date="2020-02-07T10:04:00Z"/>
        </w:rPr>
      </w:pPr>
      <w:ins w:id="512" w:author="NB/eMTC" w:date="2020-02-07T10:04:00Z">
        <w:r w:rsidRPr="000E2690">
          <w:t>2.</w:t>
        </w:r>
        <w:r w:rsidRPr="000E2690">
          <w:tab/>
        </w:r>
        <w:r>
          <w:t>When the (ng-)</w:t>
        </w:r>
        <w:proofErr w:type="spellStart"/>
        <w:r>
          <w:t>eNB</w:t>
        </w:r>
        <w:proofErr w:type="spellEnd"/>
        <w:r>
          <w:t xml:space="preserve"> moves the UE to RRC_IDLE, based on a precedent UE’s request, subscription information and/or local policies, the (ng-)</w:t>
        </w:r>
        <w:proofErr w:type="spellStart"/>
        <w:r>
          <w:t>eNB</w:t>
        </w:r>
        <w:proofErr w:type="spellEnd"/>
        <w:r>
          <w:t xml:space="preserve"> may decide to provide a PUR resource to the UE or to release an existing PUR resource. The </w:t>
        </w:r>
      </w:ins>
      <w:ins w:id="513" w:author="RAN3#107e" w:date="2020-03-03T07:50:00Z">
        <w:r w:rsidR="00DE0A77" w:rsidRPr="00DE0A77">
          <w:rPr>
            <w:highlight w:val="green"/>
            <w:rPrChange w:id="514" w:author="RAN3#107e" w:date="2020-03-03T07:50:00Z">
              <w:rPr/>
            </w:rPrChange>
          </w:rPr>
          <w:t>(ng-)</w:t>
        </w:r>
      </w:ins>
      <w:proofErr w:type="spellStart"/>
      <w:ins w:id="515" w:author="NB/eMTC" w:date="2020-02-07T10:04:00Z">
        <w:r>
          <w:t>eNB</w:t>
        </w:r>
        <w:proofErr w:type="spellEnd"/>
        <w:r>
          <w:t xml:space="preserve"> includes the details of the PUR configuration or a PUR release indication in the </w:t>
        </w:r>
        <w:proofErr w:type="spellStart"/>
        <w:r w:rsidRPr="00772C06">
          <w:rPr>
            <w:i/>
          </w:rPr>
          <w:t>RRCConnectionRelease</w:t>
        </w:r>
        <w:proofErr w:type="spellEnd"/>
        <w:r>
          <w:t xml:space="preserve"> message.</w:t>
        </w:r>
      </w:ins>
    </w:p>
    <w:p w14:paraId="542991E3" w14:textId="77777777" w:rsidR="00CE2A3E" w:rsidRDefault="00CE2A3E" w:rsidP="00CE2A3E">
      <w:pPr>
        <w:pStyle w:val="EditorsNote"/>
        <w:rPr>
          <w:ins w:id="516" w:author="NB/eMTC" w:date="2020-02-07T10:04:00Z"/>
        </w:rPr>
      </w:pPr>
      <w:ins w:id="517" w:author="NB/eMTC" w:date="2020-02-07T10:04:00Z">
        <w:r>
          <w:t>Editor’s note:</w:t>
        </w:r>
        <w:r w:rsidRPr="00D15502">
          <w:t xml:space="preserve"> </w:t>
        </w:r>
        <w:r>
          <w:t xml:space="preserve">For the </w:t>
        </w:r>
        <w:r w:rsidRPr="00D15502">
          <w:t>CP solution</w:t>
        </w:r>
        <w:r>
          <w:t>,</w:t>
        </w:r>
        <w:r w:rsidRPr="00D15502">
          <w:t xml:space="preserve"> FFS whether full configuration is kept in </w:t>
        </w:r>
        <w:proofErr w:type="spellStart"/>
        <w:r w:rsidRPr="00D15502">
          <w:t>eNB</w:t>
        </w:r>
        <w:proofErr w:type="spellEnd"/>
        <w:r w:rsidRPr="00D15502">
          <w:t xml:space="preserve"> or part of it in MME.</w:t>
        </w:r>
      </w:ins>
    </w:p>
    <w:p w14:paraId="59CE9053" w14:textId="77777777" w:rsidR="00CE2A3E" w:rsidRPr="000E2690" w:rsidRDefault="00CE2A3E" w:rsidP="00CE2A3E">
      <w:pPr>
        <w:pStyle w:val="NO"/>
        <w:rPr>
          <w:ins w:id="518" w:author="NB/eMTC" w:date="2020-02-07T10:04:00Z"/>
        </w:rPr>
      </w:pPr>
      <w:ins w:id="519" w:author="NB/eMTC" w:date="2020-02-07T10:04:00Z">
        <w:r>
          <w:t>NOTE</w:t>
        </w:r>
        <w:r w:rsidRPr="000E2690">
          <w:t>:</w:t>
        </w:r>
        <w:r w:rsidRPr="000E2690">
          <w:tab/>
        </w:r>
        <w:r>
          <w:t>The PUR configuration can be implicitly released at the UE and (ng-)</w:t>
        </w:r>
        <w:proofErr w:type="spellStart"/>
        <w:r>
          <w:t>eNB</w:t>
        </w:r>
        <w:proofErr w:type="spellEnd"/>
        <w:r>
          <w:t>, when the UE accesses in another cell, when PUR is no longer enabled in the cell, or when the PUR resource has not been used for a configured number of consecutive occasions.</w:t>
        </w:r>
      </w:ins>
    </w:p>
    <w:p w14:paraId="64839857" w14:textId="77777777" w:rsidR="00CE2A3E" w:rsidRDefault="00CE2A3E" w:rsidP="00CE2A3E">
      <w:pPr>
        <w:pStyle w:val="Heading3"/>
        <w:rPr>
          <w:ins w:id="520" w:author="NB/eMTC" w:date="2020-02-07T10:04:00Z"/>
        </w:rPr>
      </w:pPr>
      <w:ins w:id="521" w:author="NB/eMTC" w:date="2020-02-07T10:04:00Z">
        <w:r>
          <w:t>7.3y.3</w:t>
        </w:r>
        <w:r>
          <w:tab/>
        </w:r>
        <w:r w:rsidRPr="008940C1">
          <w:t>Transmission using PUR</w:t>
        </w:r>
        <w:r w:rsidRPr="00523EE4">
          <w:t xml:space="preserve"> for Control Plane </w:t>
        </w:r>
        <w:proofErr w:type="spellStart"/>
        <w:r w:rsidRPr="00523EE4">
          <w:t>CIoT</w:t>
        </w:r>
        <w:proofErr w:type="spellEnd"/>
        <w:r w:rsidRPr="00523EE4">
          <w:t xml:space="preserve"> EPS/5GS Optimisations</w:t>
        </w:r>
      </w:ins>
    </w:p>
    <w:p w14:paraId="277839CB" w14:textId="77777777" w:rsidR="00CE2A3E" w:rsidRPr="00523EE4" w:rsidRDefault="00CE2A3E" w:rsidP="00CE2A3E">
      <w:pPr>
        <w:rPr>
          <w:ins w:id="522" w:author="NB/eMTC" w:date="2020-02-07T10:04:00Z"/>
        </w:rPr>
      </w:pPr>
      <w:ins w:id="523" w:author="NB/eMTC" w:date="2020-02-07T10:04:00Z">
        <w:r>
          <w:t>Transmission using PUR</w:t>
        </w:r>
        <w:r w:rsidRPr="00523EE4">
          <w:t xml:space="preserve"> for </w:t>
        </w:r>
        <w:r>
          <w:t>Control</w:t>
        </w:r>
        <w:r w:rsidRPr="00523EE4">
          <w:t xml:space="preserve"> Plane </w:t>
        </w:r>
        <w:proofErr w:type="spellStart"/>
        <w:r w:rsidRPr="00523EE4">
          <w:t>CIoT</w:t>
        </w:r>
        <w:proofErr w:type="spellEnd"/>
        <w:r w:rsidRPr="00523EE4">
          <w:t xml:space="preserve"> EPS Optimisations, as defined in TS 24.301</w:t>
        </w:r>
        <w:r w:rsidRPr="00523EE4">
          <w:rPr>
            <w:lang w:eastAsia="zh-CN"/>
          </w:rPr>
          <w:t xml:space="preserve"> [20], and </w:t>
        </w:r>
        <w:r w:rsidRPr="00523EE4">
          <w:t xml:space="preserve">for </w:t>
        </w:r>
        <w:r>
          <w:t>Control</w:t>
        </w:r>
        <w:r w:rsidRPr="00523EE4">
          <w:t xml:space="preserve"> Plane </w:t>
        </w:r>
        <w:proofErr w:type="spellStart"/>
        <w:r w:rsidRPr="00523EE4">
          <w:t>CIoT</w:t>
        </w:r>
        <w:proofErr w:type="spellEnd"/>
        <w:r w:rsidRPr="00523EE4">
          <w:t xml:space="preserve"> 5GS Optimisations,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524" w:author="NB/eMTC" w:date="2020-02-07T10:04:00Z"/>
        </w:rPr>
      </w:pPr>
      <w:ins w:id="525"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proofErr w:type="spellStart"/>
        <w:r w:rsidRPr="004D7F0C">
          <w:rPr>
            <w:i/>
          </w:rPr>
          <w:t>RRCEarlyDataRequest</w:t>
        </w:r>
        <w:proofErr w:type="spellEnd"/>
        <w:r w:rsidRPr="004D7F0C">
          <w:rPr>
            <w:i/>
          </w:rPr>
          <w:t xml:space="preserve"> </w:t>
        </w:r>
        <w:r w:rsidRPr="00B74D1F">
          <w:t>message on CCCH;</w:t>
        </w:r>
      </w:ins>
    </w:p>
    <w:p w14:paraId="28D8C91A" w14:textId="77777777" w:rsidR="00CE2A3E" w:rsidRDefault="00CE2A3E" w:rsidP="00CE2A3E">
      <w:pPr>
        <w:ind w:left="568" w:hanging="284"/>
        <w:rPr>
          <w:ins w:id="526" w:author="NB/eMTC" w:date="2020-02-07T10:04:00Z"/>
        </w:rPr>
      </w:pPr>
      <w:ins w:id="527" w:author="NB/eMTC" w:date="2020-02-07T10:04:00Z">
        <w:r w:rsidRPr="00B74D1F">
          <w:t>-</w:t>
        </w:r>
        <w:r w:rsidRPr="00B74D1F">
          <w:tab/>
        </w:r>
        <w:r>
          <w:t>If there is no downlink data, the (ng-)</w:t>
        </w:r>
        <w:proofErr w:type="spellStart"/>
        <w:r>
          <w:t>eNB</w:t>
        </w:r>
        <w:proofErr w:type="spellEnd"/>
        <w:r>
          <w:t xml:space="preserve"> may terminate the procedure by sending a layer 1 acknowledgement optionally containing a Time Advance Command, a MAC Time advance Command</w:t>
        </w:r>
        <w:r w:rsidRPr="00E84142">
          <w:t xml:space="preserve"> </w:t>
        </w:r>
        <w:r>
          <w:t xml:space="preserve">or </w:t>
        </w:r>
        <w:proofErr w:type="spellStart"/>
        <w:r w:rsidRPr="00780A95">
          <w:rPr>
            <w:i/>
          </w:rPr>
          <w:t>RRCEarlyDataComplete</w:t>
        </w:r>
        <w:proofErr w:type="spellEnd"/>
        <w:r>
          <w:t xml:space="preserve"> with no user data;</w:t>
        </w:r>
      </w:ins>
    </w:p>
    <w:p w14:paraId="1FA7B6F3" w14:textId="4341CE36" w:rsidR="00CE2A3E" w:rsidDel="00896B37" w:rsidRDefault="00CE2A3E" w:rsidP="00CE2A3E">
      <w:pPr>
        <w:pStyle w:val="EditorsNote"/>
        <w:rPr>
          <w:ins w:id="528" w:author="NB/eMTC" w:date="2020-02-07T10:04:00Z"/>
          <w:del w:id="529" w:author="RAN2#109e" w:date="2020-02-29T16:54:00Z"/>
        </w:rPr>
      </w:pPr>
      <w:commentRangeStart w:id="530"/>
      <w:ins w:id="531" w:author="NB/eMTC" w:date="2020-02-07T10:04:00Z">
        <w:del w:id="532" w:author="RAN2#109e" w:date="2020-02-29T16:54:00Z">
          <w:r w:rsidDel="00896B37">
            <w:delText>Editor’s Note: RAN2 to discuss if only one mechanism (TA in DCI or TA in MAC CE) should be allowed in tha scenario</w:delText>
          </w:r>
        </w:del>
      </w:ins>
      <w:commentRangeEnd w:id="530"/>
      <w:r w:rsidR="00896B37">
        <w:rPr>
          <w:rStyle w:val="CommentReference"/>
          <w:color w:val="auto"/>
        </w:rPr>
        <w:commentReference w:id="530"/>
      </w:r>
    </w:p>
    <w:p w14:paraId="00224D37" w14:textId="77777777" w:rsidR="00CE2A3E" w:rsidRDefault="00CE2A3E" w:rsidP="00CE2A3E">
      <w:pPr>
        <w:pStyle w:val="B1"/>
        <w:rPr>
          <w:ins w:id="533" w:author="NB/eMTC" w:date="2020-02-07T10:04:00Z"/>
        </w:rPr>
      </w:pPr>
      <w:ins w:id="534" w:author="NB/eMTC" w:date="2020-02-07T10:04:00Z">
        <w:r>
          <w:lastRenderedPageBreak/>
          <w:t>-</w:t>
        </w:r>
        <w:r>
          <w:tab/>
        </w:r>
        <w:r w:rsidRPr="00B74D1F">
          <w:t>Downlink user data</w:t>
        </w:r>
        <w:r>
          <w:t>, if any,</w:t>
        </w:r>
        <w:r w:rsidRPr="00B74D1F">
          <w:t xml:space="preserve"> are transmitted in a NAS message concatenated in </w:t>
        </w:r>
        <w:proofErr w:type="spellStart"/>
        <w:r w:rsidRPr="004D7F0C">
          <w:rPr>
            <w:i/>
          </w:rPr>
          <w:t>RRCEarlyDataComplete</w:t>
        </w:r>
        <w:proofErr w:type="spellEnd"/>
        <w:r w:rsidRPr="00B74D1F">
          <w:t xml:space="preserve"> message on CCCH;</w:t>
        </w:r>
      </w:ins>
    </w:p>
    <w:p w14:paraId="3EF8EEA7" w14:textId="77777777" w:rsidR="00CE2A3E" w:rsidRPr="00B74D1F" w:rsidRDefault="00CE2A3E" w:rsidP="00CE2A3E">
      <w:pPr>
        <w:pStyle w:val="B1"/>
        <w:rPr>
          <w:ins w:id="535" w:author="NB/eMTC" w:date="2020-02-07T10:04:00Z"/>
        </w:rPr>
      </w:pPr>
      <w:ins w:id="536" w:author="NB/eMTC" w:date="2020-02-07T10:04:00Z">
        <w:r w:rsidRPr="00B74D1F">
          <w:t>-</w:t>
        </w:r>
        <w:r w:rsidRPr="00B74D1F">
          <w:tab/>
          <w:t>There is no transition to RRC CONNECTED.</w:t>
        </w:r>
      </w:ins>
    </w:p>
    <w:p w14:paraId="6EE854EF" w14:textId="77777777" w:rsidR="00CE2A3E" w:rsidRDefault="00CE2A3E" w:rsidP="00CE2A3E">
      <w:pPr>
        <w:rPr>
          <w:ins w:id="537" w:author="NB/eMTC" w:date="2020-02-07T10:04:00Z"/>
        </w:rPr>
      </w:pPr>
      <w:ins w:id="538" w:author="NB/eMTC" w:date="2020-02-07T10:04:00Z">
        <w:r w:rsidRPr="00B74D1F">
          <w:t xml:space="preserve">The procedure for </w:t>
        </w:r>
        <w:r>
          <w:t xml:space="preserve">transmission using PUR for the Control Plane </w:t>
        </w:r>
        <w:proofErr w:type="spellStart"/>
        <w:r>
          <w:t>CIoT</w:t>
        </w:r>
        <w:proofErr w:type="spellEnd"/>
        <w:r>
          <w:t xml:space="preserve"> EPS optimis</w:t>
        </w:r>
        <w:r w:rsidRPr="00B74D1F">
          <w:t>ations</w:t>
        </w:r>
        <w:r>
          <w:t xml:space="preserve"> and for the Control Plane </w:t>
        </w:r>
        <w:proofErr w:type="spellStart"/>
        <w:r>
          <w:t>CIoT</w:t>
        </w:r>
        <w:proofErr w:type="spellEnd"/>
        <w:r>
          <w:t xml:space="preserve"> 5GS optimis</w:t>
        </w:r>
        <w:r w:rsidRPr="00B74D1F">
          <w:t>ations is illustrated in Figure 7.3</w:t>
        </w:r>
        <w:r>
          <w:t>y</w:t>
        </w:r>
        <w:r w:rsidRPr="00B74D1F">
          <w:t>-</w:t>
        </w:r>
        <w:r>
          <w:t>2</w:t>
        </w:r>
        <w:r w:rsidRPr="00B74D1F">
          <w:t>.</w:t>
        </w:r>
      </w:ins>
    </w:p>
    <w:commentRangeStart w:id="539"/>
    <w:p w14:paraId="620F3C00" w14:textId="0E889570" w:rsidR="00CE2A3E" w:rsidRDefault="00B51B74" w:rsidP="00CE2A3E">
      <w:pPr>
        <w:pStyle w:val="TH"/>
        <w:rPr>
          <w:ins w:id="540" w:author="NB/eMTC" w:date="2020-02-07T10:04:00Z"/>
        </w:rPr>
      </w:pPr>
      <w:ins w:id="541" w:author="NB/eMTC" w:date="2020-02-07T10:04:00Z">
        <w:r>
          <w:object w:dxaOrig="10246" w:dyaOrig="4635" w14:anchorId="28F1AF11">
            <v:shape id="_x0000_i1043" type="#_x0000_t75" style="width:411.25pt;height:184.6pt" o:ole="">
              <v:imagedata r:id="rId49" o:title=""/>
            </v:shape>
            <o:OLEObject Type="Embed" ProgID="Visio.Drawing.15" ShapeID="_x0000_i1043" DrawAspect="Content" ObjectID="_1644739213" r:id="rId50"/>
          </w:object>
        </w:r>
      </w:ins>
      <w:commentRangeEnd w:id="539"/>
      <w:r>
        <w:rPr>
          <w:rStyle w:val="CommentReference"/>
          <w:rFonts w:ascii="Times New Roman" w:hAnsi="Times New Roman"/>
          <w:b w:val="0"/>
        </w:rPr>
        <w:commentReference w:id="539"/>
      </w:r>
    </w:p>
    <w:p w14:paraId="7D7DAA7B" w14:textId="77777777" w:rsidR="00CE2A3E" w:rsidRPr="003B08D1" w:rsidRDefault="00CE2A3E" w:rsidP="00CE2A3E">
      <w:pPr>
        <w:pStyle w:val="TF"/>
        <w:rPr>
          <w:ins w:id="542" w:author="NB/eMTC" w:date="2020-02-07T10:04:00Z"/>
        </w:rPr>
      </w:pPr>
      <w:ins w:id="543" w:author="NB/eMTC" w:date="2020-02-07T10:04:00Z">
        <w:r>
          <w:t>Figure 7.3y</w:t>
        </w:r>
        <w:r w:rsidRPr="001722BE">
          <w:t>-</w:t>
        </w:r>
        <w:r>
          <w:t>2</w:t>
        </w:r>
        <w:r w:rsidRPr="001722BE">
          <w:t xml:space="preserve">: </w:t>
        </w:r>
        <w:r>
          <w:t xml:space="preserve">Transmission using PUR for the Control Plane </w:t>
        </w:r>
        <w:proofErr w:type="spellStart"/>
        <w:r>
          <w:t>CIoT</w:t>
        </w:r>
        <w:proofErr w:type="spellEnd"/>
        <w:r>
          <w:t xml:space="preserve"> EPS/5GS Optimisations</w:t>
        </w:r>
      </w:ins>
    </w:p>
    <w:p w14:paraId="590232C2" w14:textId="774C040B" w:rsidR="00CE2A3E" w:rsidRDefault="00CE2A3E" w:rsidP="00CE2A3E">
      <w:pPr>
        <w:pStyle w:val="B1"/>
        <w:rPr>
          <w:ins w:id="544" w:author="NB/eMTC" w:date="2020-02-07T10:04:00Z"/>
        </w:rPr>
      </w:pPr>
      <w:ins w:id="545" w:author="NB/eMTC" w:date="2020-02-07T10:04:00Z">
        <w:r>
          <w:t>0</w:t>
        </w:r>
        <w:r w:rsidRPr="000E2690">
          <w:t>.</w:t>
        </w:r>
        <w:r w:rsidRPr="000E2690">
          <w:tab/>
        </w:r>
        <w:r>
          <w:t>The UE has determined that the PUR resource can be used (e.g. PUR enabled in the cell, valid Time Alignment</w:t>
        </w:r>
      </w:ins>
      <w:ins w:id="546" w:author="RAN2#109e" w:date="2020-03-02T08:26:00Z">
        <w:r w:rsidR="00B51B74">
          <w:t xml:space="preserve"> </w:t>
        </w:r>
      </w:ins>
      <w:ins w:id="547" w:author="NB/eMTC" w:date="2020-02-07T10:04:00Z">
        <w:del w:id="548" w:author="RAN2#109e" w:date="2020-03-02T08:26:00Z">
          <w:r w:rsidDel="00B51B74">
            <w:delText>,</w:delText>
          </w:r>
        </w:del>
        <w:r>
          <w:t>…).</w:t>
        </w:r>
      </w:ins>
    </w:p>
    <w:p w14:paraId="446222E7" w14:textId="77777777" w:rsidR="00CE2A3E" w:rsidRDefault="00CE2A3E" w:rsidP="00CE2A3E">
      <w:pPr>
        <w:pStyle w:val="B1"/>
        <w:rPr>
          <w:ins w:id="549" w:author="NB/eMTC" w:date="2020-02-07T10:04:00Z"/>
        </w:rPr>
      </w:pPr>
      <w:ins w:id="550" w:author="NB/eMTC" w:date="2020-02-07T10:04:00Z">
        <w:r>
          <w:t>1</w:t>
        </w:r>
        <w:r>
          <w:tab/>
          <w:t xml:space="preserve">Same as step 1 in MO-EDT for Control Plane </w:t>
        </w:r>
        <w:proofErr w:type="spellStart"/>
        <w:r>
          <w:t>CIoT</w:t>
        </w:r>
        <w:proofErr w:type="spellEnd"/>
        <w:r>
          <w:t xml:space="preserve"> EPS/5GS optimisations in Figure 7.3b-1 and 7.3b-1a except that the UE transmits over the PUR resource instead of a resource allocated in the </w:t>
        </w:r>
        <w:proofErr w:type="gramStart"/>
        <w:r>
          <w:t>random access</w:t>
        </w:r>
        <w:proofErr w:type="gramEnd"/>
        <w:r>
          <w:t xml:space="preserve"> response.</w:t>
        </w:r>
      </w:ins>
    </w:p>
    <w:p w14:paraId="03E1DD60" w14:textId="77777777" w:rsidR="00CE2A3E" w:rsidRDefault="00CE2A3E" w:rsidP="00CE2A3E">
      <w:pPr>
        <w:pStyle w:val="B1"/>
        <w:rPr>
          <w:ins w:id="551" w:author="NB/eMTC" w:date="2020-02-07T10:04:00Z"/>
        </w:rPr>
      </w:pPr>
      <w:ins w:id="552" w:author="NB/eMTC" w:date="2020-02-07T10:04:00Z">
        <w:r>
          <w:t xml:space="preserve">2..6 Same as MO-EDT for Control Plane </w:t>
        </w:r>
        <w:proofErr w:type="spellStart"/>
        <w:r>
          <w:t>CIoT</w:t>
        </w:r>
        <w:proofErr w:type="spellEnd"/>
        <w:r>
          <w:t xml:space="preserve"> EPS/5GS Optimisations in Figure 7.3b-1 and 7.3b-1a.</w:t>
        </w:r>
      </w:ins>
    </w:p>
    <w:p w14:paraId="0AF65D1B" w14:textId="1AB4F065" w:rsidR="00CE2A3E" w:rsidRDefault="00CE2A3E" w:rsidP="00CE2A3E">
      <w:pPr>
        <w:pStyle w:val="B1"/>
        <w:rPr>
          <w:ins w:id="553" w:author="NB/eMTC" w:date="2020-02-07T10:04:00Z"/>
        </w:rPr>
      </w:pPr>
      <w:ins w:id="554" w:author="NB/eMTC" w:date="2020-02-07T10:04:00Z">
        <w:r>
          <w:t>7a</w:t>
        </w:r>
        <w:r>
          <w:tab/>
          <w:t>If the (ng-)</w:t>
        </w:r>
        <w:proofErr w:type="spellStart"/>
        <w:r>
          <w:t>eNB</w:t>
        </w:r>
        <w:proofErr w:type="spellEnd"/>
        <w:r>
          <w:t xml:space="preserve"> is aware that there is no pending downlink data or signalling, the (ng-)</w:t>
        </w:r>
        <w:proofErr w:type="spellStart"/>
        <w:r>
          <w:t>eNB</w:t>
        </w:r>
        <w:proofErr w:type="spellEnd"/>
        <w:r>
          <w:t xml:space="preserve"> can send a Layer 1 ACK optionally containing a Time Advance </w:t>
        </w:r>
      </w:ins>
      <w:commentRangeStart w:id="555"/>
      <w:ins w:id="556" w:author="RAN2#109e" w:date="2020-03-02T07:57:00Z">
        <w:r w:rsidR="005407D8">
          <w:t>Adjustment</w:t>
        </w:r>
      </w:ins>
      <w:ins w:id="557" w:author="NB/eMTC" w:date="2020-02-07T10:04:00Z">
        <w:del w:id="558" w:author="RAN2#109e" w:date="2020-03-02T07:57:00Z">
          <w:r w:rsidDel="005407D8">
            <w:delText>Command</w:delText>
          </w:r>
        </w:del>
      </w:ins>
      <w:commentRangeEnd w:id="555"/>
      <w:r w:rsidR="005407D8">
        <w:rPr>
          <w:rStyle w:val="CommentReference"/>
        </w:rPr>
        <w:commentReference w:id="555"/>
      </w:r>
      <w:ins w:id="559" w:author="NB/eMTC" w:date="2020-02-07T10:04:00Z">
        <w:r>
          <w:t xml:space="preserve"> to the UE to update the TA and terminate the procedure.</w:t>
        </w:r>
      </w:ins>
    </w:p>
    <w:p w14:paraId="285E9540" w14:textId="77777777" w:rsidR="00CE2A3E" w:rsidRDefault="00CE2A3E" w:rsidP="00CE2A3E">
      <w:pPr>
        <w:pStyle w:val="B1"/>
        <w:rPr>
          <w:ins w:id="560" w:author="NB/eMTC" w:date="2020-02-07T10:04:00Z"/>
        </w:rPr>
      </w:pPr>
      <w:ins w:id="561" w:author="NB/eMTC" w:date="2020-02-07T10:04:00Z">
        <w:r>
          <w:t>7b</w:t>
        </w:r>
        <w:r>
          <w:tab/>
          <w:t>If the (ng-)</w:t>
        </w:r>
        <w:proofErr w:type="spellStart"/>
        <w:r>
          <w:t>eNB</w:t>
        </w:r>
        <w:proofErr w:type="spellEnd"/>
        <w:r>
          <w:t xml:space="preserve"> is aware that there is no</w:t>
        </w:r>
        <w:r w:rsidRPr="00E84142">
          <w:t xml:space="preserve"> </w:t>
        </w:r>
        <w:r>
          <w:t>further data or signalling, the (ng-)</w:t>
        </w:r>
        <w:proofErr w:type="spellStart"/>
        <w:r>
          <w:t>eNB</w:t>
        </w:r>
        <w:proofErr w:type="spellEnd"/>
        <w:r>
          <w:t xml:space="preserve"> can send a Time Advance Command to update the TA and terminate the procedure.</w:t>
        </w:r>
      </w:ins>
    </w:p>
    <w:p w14:paraId="4F9073D1" w14:textId="77777777" w:rsidR="00CE2A3E" w:rsidRDefault="00CE2A3E" w:rsidP="00CE2A3E">
      <w:pPr>
        <w:pStyle w:val="B1"/>
        <w:rPr>
          <w:ins w:id="562" w:author="NB/eMTC" w:date="2020-02-07T10:04:00Z"/>
        </w:rPr>
      </w:pPr>
      <w:ins w:id="563" w:author="NB/eMTC" w:date="2020-02-07T10:04:00Z">
        <w:r>
          <w:t>7c</w:t>
        </w:r>
        <w:r>
          <w:tab/>
          <w:t xml:space="preserve">Same as step 7 in MO-EDT for Control Plane </w:t>
        </w:r>
        <w:proofErr w:type="spellStart"/>
        <w:r>
          <w:t>CIoT</w:t>
        </w:r>
        <w:proofErr w:type="spellEnd"/>
        <w:r>
          <w:t xml:space="preserve"> EPS/5GS Optimisations in Figure 7.3b-1 and 7.3b-1a except that a Time Advance Command can also be included.</w:t>
        </w:r>
      </w:ins>
    </w:p>
    <w:p w14:paraId="73B80246" w14:textId="41E4C288" w:rsidR="00CE2A3E" w:rsidDel="00896B37" w:rsidRDefault="00CE2A3E" w:rsidP="00CE2A3E">
      <w:pPr>
        <w:pStyle w:val="EditorsNote"/>
        <w:rPr>
          <w:ins w:id="564" w:author="NB/eMTC" w:date="2020-02-07T10:04:00Z"/>
          <w:del w:id="565" w:author="RAN2#109e" w:date="2020-02-29T16:56:00Z"/>
        </w:rPr>
      </w:pPr>
      <w:commentRangeStart w:id="566"/>
      <w:ins w:id="567" w:author="NB/eMTC" w:date="2020-02-07T10:04:00Z">
        <w:del w:id="568" w:author="RAN2#109e" w:date="2020-02-29T16:56:00Z">
          <w:r w:rsidDel="00896B37">
            <w:delText>Editor’s Note: RAN2 to discuss if only one mechanism (TA in DCI or TA in MAC CE) should be allowed in that scenario</w:delText>
          </w:r>
        </w:del>
      </w:ins>
      <w:commentRangeEnd w:id="566"/>
      <w:del w:id="569" w:author="RAN2#109e" w:date="2020-02-29T16:56:00Z">
        <w:r w:rsidR="000274B1" w:rsidDel="00896B37">
          <w:rPr>
            <w:rStyle w:val="CommentReference"/>
            <w:color w:val="auto"/>
          </w:rPr>
          <w:commentReference w:id="566"/>
        </w:r>
      </w:del>
    </w:p>
    <w:p w14:paraId="753C201A" w14:textId="77777777" w:rsidR="00CE2A3E" w:rsidRPr="000E2690" w:rsidRDefault="00CE2A3E" w:rsidP="00CE2A3E">
      <w:pPr>
        <w:pStyle w:val="NO"/>
        <w:rPr>
          <w:ins w:id="570" w:author="NB/eMTC" w:date="2020-02-07T10:04:00Z"/>
        </w:rPr>
      </w:pPr>
      <w:commentRangeStart w:id="571"/>
      <w:ins w:id="572" w:author="NB/eMTC" w:date="2020-02-07T10:04:00Z">
        <w:r w:rsidRPr="000E2690">
          <w:t>NOTE 1:</w:t>
        </w:r>
        <w:r w:rsidRPr="000E2690">
          <w:tab/>
          <w:t xml:space="preserve">If the </w:t>
        </w:r>
        <w:r>
          <w:t xml:space="preserve">uplink data are too large to be included in </w:t>
        </w:r>
        <w:proofErr w:type="spellStart"/>
        <w:r w:rsidRPr="003B08D1">
          <w:rPr>
            <w:i/>
          </w:rPr>
          <w:t>RRCEarlyData</w:t>
        </w:r>
        <w:r>
          <w:rPr>
            <w:i/>
          </w:rPr>
          <w:t>Request</w:t>
        </w:r>
        <w:proofErr w:type="spellEnd"/>
        <w:r>
          <w:t xml:space="preserve"> in step 1, the UE can use the PUR resource to transmit </w:t>
        </w:r>
        <w:proofErr w:type="spellStart"/>
        <w:r w:rsidRPr="003B08D1">
          <w:rPr>
            <w:i/>
          </w:rPr>
          <w:t>RRCConnectionRequest</w:t>
        </w:r>
        <w:proofErr w:type="spellEnd"/>
        <w:r>
          <w:t>. The procedure will f</w:t>
        </w:r>
        <w:r w:rsidRPr="000E2690">
          <w:t>all back to the legacy RRC Connection establishment procedure</w:t>
        </w:r>
        <w:r>
          <w:t>, a new C-RNTI can be assigned</w:t>
        </w:r>
        <w:r w:rsidRPr="000E2690">
          <w:t>.</w:t>
        </w:r>
      </w:ins>
    </w:p>
    <w:p w14:paraId="71FEE409" w14:textId="7B8F4992" w:rsidR="003D79AF" w:rsidRPr="000E2690" w:rsidRDefault="003D79AF" w:rsidP="003D79AF">
      <w:pPr>
        <w:pStyle w:val="NO"/>
        <w:rPr>
          <w:ins w:id="573" w:author="RAN2#109e" w:date="2020-02-29T15:55:00Z"/>
        </w:rPr>
      </w:pPr>
      <w:ins w:id="574" w:author="RAN2#109e" w:date="2020-02-29T15:55:00Z">
        <w:r w:rsidRPr="000E2690">
          <w:t xml:space="preserve">NOTE </w:t>
        </w:r>
        <w:r>
          <w:t>2</w:t>
        </w:r>
        <w:r w:rsidRPr="000E2690">
          <w:t>:</w:t>
        </w:r>
        <w:r w:rsidRPr="000E2690">
          <w:tab/>
        </w:r>
        <w:r>
          <w:t>After step 1, the (ng-)</w:t>
        </w:r>
        <w:proofErr w:type="spellStart"/>
        <w:r w:rsidRPr="000E2690">
          <w:t>eNB</w:t>
        </w:r>
        <w:proofErr w:type="spellEnd"/>
        <w:r w:rsidRPr="000E2690">
          <w:t xml:space="preserve"> </w:t>
        </w:r>
        <w:r>
          <w:t>may request the UE to abort the transmission using PUR by sending a L</w:t>
        </w:r>
      </w:ins>
      <w:ins w:id="575" w:author="RAN2#109e" w:date="2020-03-02T07:59:00Z">
        <w:r w:rsidR="005407D8">
          <w:t xml:space="preserve">ayer </w:t>
        </w:r>
      </w:ins>
      <w:ins w:id="576" w:author="RAN2#109e" w:date="2020-02-29T15:55:00Z">
        <w:r>
          <w:t>1 fallback indication</w:t>
        </w:r>
        <w:r w:rsidRPr="000E2690">
          <w:t>.</w:t>
        </w:r>
        <w:r>
          <w:t xml:space="preserve"> </w:t>
        </w:r>
        <w:r w:rsidRPr="00C30798">
          <w:t xml:space="preserve">UE actions upon reception of </w:t>
        </w:r>
        <w:r>
          <w:t>L</w:t>
        </w:r>
      </w:ins>
      <w:ins w:id="577" w:author="RAN2#109e" w:date="2020-03-02T07:59:00Z">
        <w:r w:rsidR="005407D8">
          <w:t xml:space="preserve">ayer </w:t>
        </w:r>
      </w:ins>
      <w:ins w:id="578" w:author="RAN2#109e" w:date="2020-02-29T15:55:00Z">
        <w:r>
          <w:t xml:space="preserve">1 </w:t>
        </w:r>
        <w:r w:rsidRPr="00C30798">
          <w:t xml:space="preserve">fallback indication is left up to </w:t>
        </w:r>
        <w:r>
          <w:t xml:space="preserve">UE </w:t>
        </w:r>
        <w:r w:rsidRPr="00C30798">
          <w:t>implementation</w:t>
        </w:r>
        <w:r>
          <w:t>.</w:t>
        </w:r>
      </w:ins>
    </w:p>
    <w:p w14:paraId="6AFB132E" w14:textId="320CD459" w:rsidR="00FE3B19" w:rsidRPr="000E2690" w:rsidDel="003D79AF" w:rsidRDefault="00CE2A3E" w:rsidP="00FE3B19">
      <w:pPr>
        <w:pStyle w:val="NO"/>
        <w:rPr>
          <w:ins w:id="579" w:author="NB/eMTC" w:date="2020-02-07T10:04:00Z"/>
          <w:del w:id="580" w:author="RAN2#109e" w:date="2020-02-29T15:55:00Z"/>
        </w:rPr>
      </w:pPr>
      <w:ins w:id="581" w:author="NB/eMTC" w:date="2020-02-07T10:04:00Z">
        <w:r w:rsidRPr="000E2690">
          <w:t xml:space="preserve">NOTE </w:t>
        </w:r>
        <w:del w:id="582" w:author="RAN2#109e" w:date="2020-02-29T15:55:00Z">
          <w:r w:rsidDel="003D79AF">
            <w:delText>2</w:delText>
          </w:r>
        </w:del>
      </w:ins>
      <w:ins w:id="583" w:author="RAN2#109e" w:date="2020-02-29T15:55:00Z">
        <w:r w:rsidR="003D79AF">
          <w:t>3</w:t>
        </w:r>
      </w:ins>
      <w:ins w:id="584" w:author="NB/eMTC" w:date="2020-02-07T10:04:00Z">
        <w:r w:rsidRPr="000E2690">
          <w:t>:</w:t>
        </w:r>
        <w:r w:rsidRPr="000E2690">
          <w:tab/>
          <w:t>If the MME</w:t>
        </w:r>
        <w:r>
          <w:t>/AMF</w:t>
        </w:r>
        <w:r w:rsidRPr="000E2690">
          <w:t xml:space="preserve"> or the </w:t>
        </w:r>
        <w:r>
          <w:t>(ng-)</w:t>
        </w:r>
        <w:proofErr w:type="spellStart"/>
        <w:r w:rsidRPr="000E2690">
          <w:t>eNB</w:t>
        </w:r>
        <w:proofErr w:type="spellEnd"/>
        <w:r w:rsidRPr="000E2690">
          <w:t xml:space="preserve"> decides to move the UE in RRC_CONNECTED mode, </w:t>
        </w:r>
        <w:proofErr w:type="spellStart"/>
        <w:r w:rsidRPr="000E2690">
          <w:rPr>
            <w:i/>
          </w:rPr>
          <w:t>RRCConnectionSetup</w:t>
        </w:r>
        <w:proofErr w:type="spellEnd"/>
        <w:r w:rsidRPr="000E2690">
          <w:t xml:space="preserve"> message is sent in step 7 to fall back to the legacy RRC Connection establishment procedure</w:t>
        </w:r>
        <w:r>
          <w:t>, a new C-RNTI can be assigned. T</w:t>
        </w:r>
        <w:r w:rsidRPr="000E2690">
          <w:t xml:space="preserve">he </w:t>
        </w:r>
        <w:r>
          <w:t>(ng-)</w:t>
        </w:r>
        <w:proofErr w:type="spellStart"/>
        <w:r w:rsidRPr="000E2690">
          <w:t>eNB</w:t>
        </w:r>
        <w:proofErr w:type="spellEnd"/>
        <w:r w:rsidRPr="000E2690">
          <w:t xml:space="preserve"> will discard the zero-length NAS PDU received in</w:t>
        </w:r>
        <w:r>
          <w:t xml:space="preserve"> </w:t>
        </w:r>
        <w:proofErr w:type="spellStart"/>
        <w:r w:rsidRPr="000E2690">
          <w:rPr>
            <w:i/>
          </w:rPr>
          <w:t>RRCConnectionSetupComplete</w:t>
        </w:r>
        <w:proofErr w:type="spellEnd"/>
        <w:r w:rsidRPr="000E2690">
          <w:rPr>
            <w:i/>
          </w:rPr>
          <w:t xml:space="preserve"> </w:t>
        </w:r>
        <w:proofErr w:type="spellStart"/>
        <w:r w:rsidRPr="000E2690">
          <w:t>message.</w:t>
        </w:r>
      </w:ins>
    </w:p>
    <w:p w14:paraId="40B1D359" w14:textId="40FF3FBB" w:rsidR="00CE2A3E" w:rsidRDefault="00CE2A3E" w:rsidP="00CE2A3E">
      <w:pPr>
        <w:pStyle w:val="NO"/>
        <w:rPr>
          <w:ins w:id="585" w:author="RAN2#109e" w:date="2020-02-29T15:42:00Z"/>
        </w:rPr>
      </w:pPr>
      <w:ins w:id="586" w:author="NB/eMTC" w:date="2020-02-07T10:04:00Z">
        <w:r w:rsidRPr="000E2690">
          <w:t>N</w:t>
        </w:r>
        <w:r>
          <w:t>OTE</w:t>
        </w:r>
        <w:proofErr w:type="spellEnd"/>
        <w:r>
          <w:t xml:space="preserve"> </w:t>
        </w:r>
      </w:ins>
      <w:ins w:id="587" w:author="RAN2#109e" w:date="2020-02-29T15:47:00Z">
        <w:r w:rsidR="00FE3B19">
          <w:t>4</w:t>
        </w:r>
      </w:ins>
      <w:ins w:id="588" w:author="NB/eMTC" w:date="2020-02-07T10:04:00Z">
        <w:del w:id="589" w:author="RAN2#109e" w:date="2020-02-29T15:47:00Z">
          <w:r w:rsidDel="00FE3B19">
            <w:delText>3</w:delText>
          </w:r>
        </w:del>
        <w:r w:rsidRPr="000E2690">
          <w:t>:</w:t>
        </w:r>
        <w:r w:rsidRPr="000E2690">
          <w:tab/>
          <w:t>If n</w:t>
        </w:r>
        <w:r>
          <w:t xml:space="preserve">one of Layer 1 Ack, MAC Time advance Command, </w:t>
        </w:r>
        <w:proofErr w:type="spellStart"/>
        <w:r w:rsidRPr="000E2690">
          <w:rPr>
            <w:i/>
          </w:rPr>
          <w:t>RRCEarlyDataComplete</w:t>
        </w:r>
        <w:proofErr w:type="spellEnd"/>
        <w:r w:rsidRPr="000E2690">
          <w:t xml:space="preserve"> </w:t>
        </w:r>
        <w:r>
          <w:t>and</w:t>
        </w:r>
        <w:r w:rsidRPr="000E2690">
          <w:t xml:space="preserve">, in case of fallback, </w:t>
        </w:r>
        <w:proofErr w:type="spellStart"/>
        <w:r w:rsidRPr="000E2690">
          <w:rPr>
            <w:i/>
          </w:rPr>
          <w:t>RRCConnectionSetup</w:t>
        </w:r>
        <w:proofErr w:type="spellEnd"/>
        <w:r w:rsidRPr="000E2690">
          <w:rPr>
            <w:i/>
          </w:rPr>
          <w:t xml:space="preserve"> </w:t>
        </w:r>
        <w:r w:rsidRPr="000E2690">
          <w:t xml:space="preserve">is received in response to </w:t>
        </w:r>
        <w:proofErr w:type="spellStart"/>
        <w:r w:rsidRPr="000E2690">
          <w:rPr>
            <w:i/>
          </w:rPr>
          <w:t>RRCEarlyDataRequest</w:t>
        </w:r>
        <w:proofErr w:type="spellEnd"/>
        <w:r w:rsidRPr="000E2690">
          <w:t>, the UE considers the UL data transmission not successful.</w:t>
        </w:r>
      </w:ins>
      <w:commentRangeEnd w:id="571"/>
      <w:r w:rsidR="000E0F7E">
        <w:rPr>
          <w:rStyle w:val="CommentReference"/>
        </w:rPr>
        <w:commentReference w:id="571"/>
      </w:r>
    </w:p>
    <w:p w14:paraId="0105CBDC" w14:textId="77777777" w:rsidR="00CE2A3E" w:rsidRPr="00523EE4" w:rsidRDefault="00CE2A3E" w:rsidP="00CE2A3E">
      <w:pPr>
        <w:keepNext/>
        <w:keepLines/>
        <w:spacing w:before="120"/>
        <w:ind w:left="1134" w:hanging="1134"/>
        <w:outlineLvl w:val="2"/>
        <w:rPr>
          <w:ins w:id="590" w:author="NB/eMTC" w:date="2020-02-07T10:04:00Z"/>
          <w:rFonts w:ascii="Arial" w:hAnsi="Arial"/>
          <w:sz w:val="28"/>
        </w:rPr>
      </w:pPr>
      <w:ins w:id="591" w:author="NB/eMTC" w:date="2020-02-07T10:04:00Z">
        <w:r>
          <w:rPr>
            <w:rFonts w:ascii="Arial" w:hAnsi="Arial"/>
            <w:sz w:val="28"/>
          </w:rPr>
          <w:lastRenderedPageBreak/>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w:t>
        </w:r>
        <w:proofErr w:type="spellStart"/>
        <w:r w:rsidRPr="00523EE4">
          <w:rPr>
            <w:rFonts w:ascii="Arial" w:hAnsi="Arial"/>
            <w:sz w:val="28"/>
          </w:rPr>
          <w:t>CIoT</w:t>
        </w:r>
        <w:proofErr w:type="spellEnd"/>
        <w:r w:rsidRPr="00523EE4">
          <w:rPr>
            <w:rFonts w:ascii="Arial" w:hAnsi="Arial"/>
            <w:sz w:val="28"/>
          </w:rPr>
          <w:t xml:space="preserve"> EPS/5GS Optimisations</w:t>
        </w:r>
      </w:ins>
    </w:p>
    <w:p w14:paraId="566A782F" w14:textId="77777777" w:rsidR="00CE2A3E" w:rsidRPr="00523EE4" w:rsidRDefault="00CE2A3E" w:rsidP="00CE2A3E">
      <w:pPr>
        <w:rPr>
          <w:ins w:id="592" w:author="NB/eMTC" w:date="2020-02-07T10:04:00Z"/>
        </w:rPr>
      </w:pPr>
      <w:ins w:id="593" w:author="NB/eMTC" w:date="2020-02-07T10:04:00Z">
        <w:r>
          <w:t>Transmission using PUR</w:t>
        </w:r>
        <w:r w:rsidRPr="00523EE4">
          <w:t xml:space="preserve"> for </w:t>
        </w:r>
        <w:r>
          <w:t>User</w:t>
        </w:r>
        <w:r w:rsidRPr="00523EE4">
          <w:t xml:space="preserve"> Plane </w:t>
        </w:r>
        <w:proofErr w:type="spellStart"/>
        <w:r w:rsidRPr="00523EE4">
          <w:t>CIoT</w:t>
        </w:r>
        <w:proofErr w:type="spellEnd"/>
        <w:r w:rsidRPr="00523EE4">
          <w:t xml:space="preserve"> EPS Optimisations, as defined in TS 24.301</w:t>
        </w:r>
        <w:r w:rsidRPr="00523EE4">
          <w:rPr>
            <w:lang w:eastAsia="zh-CN"/>
          </w:rPr>
          <w:t xml:space="preserve"> [20], and </w:t>
        </w:r>
        <w:r w:rsidRPr="00523EE4">
          <w:t xml:space="preserve">for </w:t>
        </w:r>
        <w:r>
          <w:t>User</w:t>
        </w:r>
        <w:r w:rsidRPr="00523EE4">
          <w:t xml:space="preserve"> Plane </w:t>
        </w:r>
        <w:proofErr w:type="spellStart"/>
        <w:r w:rsidRPr="00523EE4">
          <w:t>CIoT</w:t>
        </w:r>
        <w:proofErr w:type="spellEnd"/>
        <w:r w:rsidRPr="00523EE4">
          <w:t xml:space="preserve"> 5GS Optimisations,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594" w:author="NB/eMTC" w:date="2020-02-07T10:04:00Z"/>
        </w:rPr>
      </w:pPr>
      <w:ins w:id="595"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596" w:author="NB/eMTC" w:date="2020-02-07T10:04:00Z"/>
        </w:rPr>
      </w:pPr>
      <w:ins w:id="597" w:author="NB/eMTC" w:date="2020-02-07T10:04:00Z">
        <w:r>
          <w:t>-</w:t>
        </w:r>
        <w:r>
          <w:tab/>
        </w:r>
        <w:r w:rsidRPr="00B74D1F">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ins>
    </w:p>
    <w:p w14:paraId="0404711E" w14:textId="77777777" w:rsidR="00CE2A3E" w:rsidRPr="00B74D1F" w:rsidRDefault="00CE2A3E" w:rsidP="00CE2A3E">
      <w:pPr>
        <w:pStyle w:val="B1"/>
        <w:rPr>
          <w:ins w:id="598" w:author="NB/eMTC" w:date="2020-02-07T10:04:00Z"/>
        </w:rPr>
      </w:pPr>
      <w:ins w:id="599" w:author="NB/eMTC" w:date="2020-02-07T10:04:00Z">
        <w:r>
          <w:t xml:space="preserve">- </w:t>
        </w:r>
        <w:r>
          <w:tab/>
        </w:r>
        <w:r w:rsidRPr="00B74D1F">
          <w:t xml:space="preserve">Uplink user data are transmitted on DTCH multiplexed with </w:t>
        </w:r>
        <w:proofErr w:type="spellStart"/>
        <w:r w:rsidRPr="00B74D1F">
          <w:rPr>
            <w:i/>
          </w:rPr>
          <w:t>RRCConnectionResumeRequest</w:t>
        </w:r>
        <w:proofErr w:type="spellEnd"/>
        <w:r w:rsidRPr="00B74D1F">
          <w:t xml:space="preserve"> message on CCCH;</w:t>
        </w:r>
      </w:ins>
    </w:p>
    <w:p w14:paraId="39744B23" w14:textId="77777777" w:rsidR="00CE2A3E" w:rsidRPr="00B74D1F" w:rsidRDefault="00CE2A3E" w:rsidP="00CE2A3E">
      <w:pPr>
        <w:pStyle w:val="B1"/>
        <w:rPr>
          <w:ins w:id="600" w:author="NB/eMTC" w:date="2020-02-07T10:04:00Z"/>
        </w:rPr>
      </w:pPr>
      <w:ins w:id="601" w:author="NB/eMTC" w:date="2020-02-07T10:04:00Z">
        <w:r w:rsidRPr="00B74D1F">
          <w:t>-</w:t>
        </w:r>
        <w:r w:rsidRPr="00B74D1F">
          <w:tab/>
          <w:t xml:space="preserve">Downlink user data are optionally transmitted on DTCH multiplexed with </w:t>
        </w:r>
        <w:proofErr w:type="spellStart"/>
        <w:r w:rsidRPr="00B74D1F">
          <w:rPr>
            <w:i/>
          </w:rPr>
          <w:t>RRCConnectionRelease</w:t>
        </w:r>
        <w:proofErr w:type="spellEnd"/>
        <w:r w:rsidRPr="00B74D1F">
          <w:rPr>
            <w:i/>
          </w:rPr>
          <w:t xml:space="preserve"> </w:t>
        </w:r>
        <w:r w:rsidRPr="00B74D1F">
          <w:t>message on DCCH;</w:t>
        </w:r>
      </w:ins>
    </w:p>
    <w:p w14:paraId="3D73633E" w14:textId="77777777" w:rsidR="00CE2A3E" w:rsidRPr="00B74D1F" w:rsidRDefault="00CE2A3E" w:rsidP="00CE2A3E">
      <w:pPr>
        <w:pStyle w:val="B1"/>
        <w:rPr>
          <w:ins w:id="602" w:author="NB/eMTC" w:date="2020-02-07T10:04:00Z"/>
        </w:rPr>
      </w:pPr>
      <w:ins w:id="603" w:author="NB/eMTC" w:date="2020-02-07T10:04:00Z">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ins>
    </w:p>
    <w:p w14:paraId="0EB32016" w14:textId="77777777" w:rsidR="00CE2A3E" w:rsidRPr="00B74D1F" w:rsidRDefault="00CE2A3E" w:rsidP="00CE2A3E">
      <w:pPr>
        <w:pStyle w:val="B1"/>
        <w:rPr>
          <w:ins w:id="604" w:author="NB/eMTC" w:date="2020-02-07T10:04:00Z"/>
        </w:rPr>
      </w:pPr>
      <w:ins w:id="605" w:author="NB/eMTC" w:date="2020-02-07T10:04:00Z">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ins>
    </w:p>
    <w:p w14:paraId="08E2A850" w14:textId="77777777" w:rsidR="00CE2A3E" w:rsidRDefault="00CE2A3E" w:rsidP="00CE2A3E">
      <w:pPr>
        <w:pStyle w:val="B1"/>
        <w:rPr>
          <w:ins w:id="606" w:author="NB/eMTC" w:date="2020-02-07T10:04:00Z"/>
        </w:rPr>
      </w:pPr>
      <w:ins w:id="607" w:author="NB/eMTC" w:date="2020-02-07T10:04:00Z">
        <w:r w:rsidRPr="00B74D1F">
          <w:t>-</w:t>
        </w:r>
        <w:r w:rsidRPr="00B74D1F">
          <w:tab/>
          <w:t>There is no transition to RRC CONNECTED.</w:t>
        </w:r>
      </w:ins>
    </w:p>
    <w:p w14:paraId="7A5FC100" w14:textId="23D925AD" w:rsidR="00CE2A3E" w:rsidRPr="00B74D1F" w:rsidDel="000274B1" w:rsidRDefault="00CE2A3E" w:rsidP="00CE2A3E">
      <w:pPr>
        <w:pStyle w:val="EditorsNote"/>
        <w:rPr>
          <w:ins w:id="608" w:author="NB/eMTC" w:date="2020-02-07T10:04:00Z"/>
          <w:del w:id="609" w:author="RAN2#109e" w:date="2020-02-29T16:01:00Z"/>
        </w:rPr>
      </w:pPr>
      <w:commentRangeStart w:id="610"/>
      <w:ins w:id="611" w:author="NB/eMTC" w:date="2020-02-07T10:04:00Z">
        <w:del w:id="612" w:author="RAN2#109e" w:date="2020-02-29T16:01:00Z">
          <w:r w:rsidDel="000274B1">
            <w:delText>Editor’s Note: FFS whether the (ng-)eNB authenticate the UE using t</w:delText>
          </w:r>
          <w:r w:rsidRPr="00B74D1F" w:rsidDel="000274B1">
            <w:delText xml:space="preserve">he </w:delText>
          </w:r>
          <w:r w:rsidRPr="00B74D1F" w:rsidDel="000274B1">
            <w:rPr>
              <w:lang w:eastAsia="zh-CN"/>
            </w:rPr>
            <w:delText xml:space="preserve">short resume MAC-I </w:delText>
          </w:r>
          <w:r w:rsidDel="000274B1">
            <w:rPr>
              <w:lang w:eastAsia="zh-CN"/>
            </w:rPr>
            <w:delText xml:space="preserve">when receiving </w:delText>
          </w:r>
          <w:r w:rsidRPr="00B74D1F" w:rsidDel="000274B1">
            <w:rPr>
              <w:i/>
            </w:rPr>
            <w:delText>RRCConnectionResumeRequest</w:delText>
          </w:r>
          <w:r w:rsidDel="000274B1">
            <w:delText xml:space="preserve"> message.</w:delText>
          </w:r>
        </w:del>
      </w:ins>
      <w:commentRangeEnd w:id="610"/>
      <w:r w:rsidR="000274B1">
        <w:rPr>
          <w:rStyle w:val="CommentReference"/>
          <w:color w:val="auto"/>
        </w:rPr>
        <w:commentReference w:id="610"/>
      </w:r>
    </w:p>
    <w:p w14:paraId="467C2931" w14:textId="77777777" w:rsidR="00CE2A3E" w:rsidRDefault="00CE2A3E" w:rsidP="00CE2A3E">
      <w:pPr>
        <w:rPr>
          <w:ins w:id="613" w:author="NB/eMTC" w:date="2020-02-07T10:04:00Z"/>
        </w:rPr>
      </w:pPr>
      <w:ins w:id="614" w:author="NB/eMTC" w:date="2020-02-07T10:04:00Z">
        <w:r w:rsidRPr="00B74D1F">
          <w:t xml:space="preserve">The procedure for </w:t>
        </w:r>
        <w:r>
          <w:t xml:space="preserve">transmission using PUR for the User Plane </w:t>
        </w:r>
        <w:proofErr w:type="spellStart"/>
        <w:r>
          <w:t>CIoT</w:t>
        </w:r>
        <w:proofErr w:type="spellEnd"/>
        <w:r>
          <w:t xml:space="preserve"> EPS optimis</w:t>
        </w:r>
        <w:r w:rsidRPr="00B74D1F">
          <w:t>ations</w:t>
        </w:r>
        <w:r>
          <w:t xml:space="preserve"> and for the User Plane </w:t>
        </w:r>
        <w:proofErr w:type="spellStart"/>
        <w:r>
          <w:t>CIoT</w:t>
        </w:r>
        <w:proofErr w:type="spellEnd"/>
        <w:r>
          <w:t xml:space="preserve"> 5GS optimis</w:t>
        </w:r>
        <w:r w:rsidRPr="00B74D1F">
          <w:t>ations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615" w:author="NB/eMTC" w:date="2020-02-07T10:04:00Z"/>
        </w:rPr>
      </w:pPr>
      <w:ins w:id="616" w:author="NB/eMTC" w:date="2020-02-07T10:04:00Z">
        <w:r>
          <w:object w:dxaOrig="10246" w:dyaOrig="3938" w14:anchorId="5AD5DF2A">
            <v:shape id="_x0000_i1044" type="#_x0000_t75" style="width:411.25pt;height:159.25pt" o:ole="">
              <v:imagedata r:id="rId51" o:title=""/>
            </v:shape>
            <o:OLEObject Type="Embed" ProgID="Visio.Drawing.15" ShapeID="_x0000_i1044" DrawAspect="Content" ObjectID="_1644739214" r:id="rId52"/>
          </w:object>
        </w:r>
      </w:ins>
    </w:p>
    <w:p w14:paraId="08A7ED15" w14:textId="5752C3B9" w:rsidR="00CE2A3E" w:rsidRPr="003B08D1" w:rsidRDefault="00CE2A3E" w:rsidP="00CE2A3E">
      <w:pPr>
        <w:pStyle w:val="TF"/>
        <w:rPr>
          <w:ins w:id="617" w:author="NB/eMTC" w:date="2020-02-07T10:04:00Z"/>
        </w:rPr>
      </w:pPr>
      <w:ins w:id="618" w:author="NB/eMTC" w:date="2020-02-07T10:04:00Z">
        <w:r>
          <w:t>Figure 7.3y</w:t>
        </w:r>
        <w:r w:rsidRPr="001722BE">
          <w:t>-</w:t>
        </w:r>
        <w:r>
          <w:t>3</w:t>
        </w:r>
        <w:r w:rsidRPr="001722BE">
          <w:t xml:space="preserve">: </w:t>
        </w:r>
        <w:r>
          <w:t xml:space="preserve">Transmission using PUR for the User Plane </w:t>
        </w:r>
        <w:proofErr w:type="spellStart"/>
        <w:r>
          <w:t>CIoT</w:t>
        </w:r>
        <w:proofErr w:type="spellEnd"/>
        <w:r>
          <w:t xml:space="preserve"> EPS Optimisations</w:t>
        </w:r>
      </w:ins>
    </w:p>
    <w:p w14:paraId="2D3EF7F3" w14:textId="77777777" w:rsidR="00CE2A3E" w:rsidRDefault="00CE2A3E" w:rsidP="00CE2A3E">
      <w:pPr>
        <w:pStyle w:val="TH"/>
        <w:rPr>
          <w:ins w:id="619" w:author="NB/eMTC" w:date="2020-02-07T10:04:00Z"/>
        </w:rPr>
      </w:pPr>
      <w:ins w:id="620" w:author="NB/eMTC" w:date="2020-02-07T10:04:00Z">
        <w:r>
          <w:object w:dxaOrig="10246" w:dyaOrig="3938" w14:anchorId="59DF2CBE">
            <v:shape id="_x0000_i1045" type="#_x0000_t75" style="width:411.25pt;height:159.25pt" o:ole="">
              <v:imagedata r:id="rId53" o:title=""/>
            </v:shape>
            <o:OLEObject Type="Embed" ProgID="Visio.Drawing.15" ShapeID="_x0000_i1045" DrawAspect="Content" ObjectID="_1644739215" r:id="rId54"/>
          </w:object>
        </w:r>
      </w:ins>
    </w:p>
    <w:p w14:paraId="63BAFD64" w14:textId="77777777" w:rsidR="00CE2A3E" w:rsidRPr="00834B59" w:rsidRDefault="00CE2A3E" w:rsidP="00CE2A3E">
      <w:pPr>
        <w:keepLines/>
        <w:spacing w:after="240"/>
        <w:jc w:val="center"/>
        <w:rPr>
          <w:ins w:id="621" w:author="NB/eMTC" w:date="2020-02-07T10:04:00Z"/>
          <w:rFonts w:ascii="Arial" w:hAnsi="Arial"/>
          <w:b/>
          <w:lang w:val="x-none" w:eastAsia="x-none"/>
        </w:rPr>
      </w:pPr>
      <w:ins w:id="622"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xml:space="preserve">: Transmission using PUR for the User Plane </w:t>
        </w:r>
        <w:proofErr w:type="spellStart"/>
        <w:r w:rsidRPr="00834B59">
          <w:rPr>
            <w:rFonts w:ascii="Arial" w:hAnsi="Arial"/>
            <w:b/>
            <w:lang w:val="x-none" w:eastAsia="x-none"/>
          </w:rPr>
          <w:t>CIoT</w:t>
        </w:r>
        <w:proofErr w:type="spellEnd"/>
        <w:r w:rsidRPr="00834B59">
          <w:rPr>
            <w:rFonts w:ascii="Arial" w:hAnsi="Arial"/>
            <w:b/>
            <w:lang w:val="x-none" w:eastAsia="x-none"/>
          </w:rPr>
          <w:t xml:space="preserve"> 5GS Optimisations</w:t>
        </w:r>
      </w:ins>
    </w:p>
    <w:p w14:paraId="1797D68C" w14:textId="77777777" w:rsidR="00CE2A3E" w:rsidRDefault="00CE2A3E" w:rsidP="00CE2A3E">
      <w:pPr>
        <w:pStyle w:val="B1"/>
        <w:rPr>
          <w:ins w:id="623" w:author="NB/eMTC" w:date="2020-02-07T10:04:00Z"/>
        </w:rPr>
      </w:pPr>
      <w:ins w:id="624" w:author="NB/eMTC" w:date="2020-02-07T10:04:00Z">
        <w:r>
          <w:lastRenderedPageBreak/>
          <w:t>0</w:t>
        </w:r>
        <w:r w:rsidRPr="000E2690">
          <w:t>.</w:t>
        </w:r>
        <w:r w:rsidRPr="000E2690">
          <w:tab/>
        </w:r>
        <w:r>
          <w:t>The UE has validated the PUR resource according to the configured criteria.</w:t>
        </w:r>
      </w:ins>
    </w:p>
    <w:p w14:paraId="370E7DF2" w14:textId="77777777" w:rsidR="00CE2A3E" w:rsidRDefault="00CE2A3E" w:rsidP="00CE2A3E">
      <w:pPr>
        <w:pStyle w:val="B1"/>
        <w:rPr>
          <w:ins w:id="625" w:author="NB/eMTC" w:date="2020-02-07T10:04:00Z"/>
        </w:rPr>
      </w:pPr>
      <w:ins w:id="626" w:author="NB/eMTC" w:date="2020-02-07T10:04:00Z">
        <w:r>
          <w:t>1</w:t>
        </w:r>
        <w:r>
          <w:tab/>
          <w:t xml:space="preserve">Same as step 1 in MO-EDT for User Plane </w:t>
        </w:r>
        <w:proofErr w:type="spellStart"/>
        <w:r>
          <w:t>CIoT</w:t>
        </w:r>
        <w:proofErr w:type="spellEnd"/>
        <w:r>
          <w:t xml:space="preserve"> EPS/5GS optimisations in Figure 7.3b-2 and 7.3b-2a except that the UE transmits over the PUR resource instead of a resource allocated in the </w:t>
        </w:r>
        <w:proofErr w:type="gramStart"/>
        <w:r>
          <w:t>random access</w:t>
        </w:r>
        <w:proofErr w:type="gramEnd"/>
        <w:r>
          <w:t xml:space="preserve"> response.</w:t>
        </w:r>
      </w:ins>
    </w:p>
    <w:p w14:paraId="42027286" w14:textId="1D2B6E2B" w:rsidR="00CE2A3E" w:rsidRDefault="00CE2A3E" w:rsidP="00CE2A3E">
      <w:pPr>
        <w:pStyle w:val="EditorsNote"/>
        <w:rPr>
          <w:ins w:id="627" w:author="NB/eMTC" w:date="2020-02-07T10:04:00Z"/>
        </w:rPr>
      </w:pPr>
      <w:ins w:id="628" w:author="NB/eMTC" w:date="2020-02-07T10:04:00Z">
        <w:r>
          <w:t xml:space="preserve">Editor’s Note: </w:t>
        </w:r>
        <w:r w:rsidRPr="005E0C53">
          <w:t>FFS whether AS RAI can be included with PUR transmission.</w:t>
        </w:r>
      </w:ins>
    </w:p>
    <w:p w14:paraId="72F04EB3" w14:textId="77777777" w:rsidR="00CE2A3E" w:rsidRDefault="00CE2A3E" w:rsidP="00CE2A3E">
      <w:pPr>
        <w:pStyle w:val="B1"/>
        <w:rPr>
          <w:ins w:id="629" w:author="NB/eMTC" w:date="2020-02-07T10:04:00Z"/>
        </w:rPr>
      </w:pPr>
      <w:ins w:id="630" w:author="NB/eMTC" w:date="2020-02-07T10:04:00Z">
        <w:r>
          <w:t xml:space="preserve">2..7 Same as MO-EDT for User Plane </w:t>
        </w:r>
        <w:proofErr w:type="spellStart"/>
        <w:r>
          <w:t>CIoT</w:t>
        </w:r>
        <w:proofErr w:type="spellEnd"/>
        <w:r>
          <w:t xml:space="preserve"> EPS/5GS optimisations in Figure 7.3b-2 and 7.3b-2a.</w:t>
        </w:r>
      </w:ins>
    </w:p>
    <w:p w14:paraId="080828EF" w14:textId="77777777" w:rsidR="00CE2A3E" w:rsidRDefault="00CE2A3E" w:rsidP="00CE2A3E">
      <w:pPr>
        <w:pStyle w:val="B1"/>
        <w:rPr>
          <w:ins w:id="631" w:author="NB/eMTC" w:date="2020-02-07T10:04:00Z"/>
        </w:rPr>
      </w:pPr>
      <w:ins w:id="632" w:author="NB/eMTC" w:date="2020-02-07T10:04:00Z">
        <w:r>
          <w:t>8</w:t>
        </w:r>
        <w:r>
          <w:tab/>
          <w:t xml:space="preserve">Same as step 8 in MO-EDT for user Plane </w:t>
        </w:r>
        <w:proofErr w:type="spellStart"/>
        <w:r>
          <w:t>CIoT</w:t>
        </w:r>
        <w:proofErr w:type="spellEnd"/>
        <w:r>
          <w:t xml:space="preserve"> EPS/5GS optimisations in Figure 7.3b-2 and 7.3b-2a except that a Time Advance Command can also be included.</w:t>
        </w:r>
      </w:ins>
    </w:p>
    <w:p w14:paraId="3C170EB3" w14:textId="77777777" w:rsidR="00CE2A3E" w:rsidRDefault="00CE2A3E" w:rsidP="00CE2A3E">
      <w:pPr>
        <w:pStyle w:val="NO"/>
        <w:rPr>
          <w:ins w:id="633" w:author="NB/eMTC" w:date="2020-02-07T10:04:00Z"/>
        </w:rPr>
      </w:pPr>
      <w:commentRangeStart w:id="634"/>
      <w:ins w:id="635" w:author="NB/eMTC" w:date="2020-02-07T10:04:00Z">
        <w:r w:rsidRPr="000E2690">
          <w:t>NOTE 1:</w:t>
        </w:r>
        <w:r w:rsidRPr="000E2690">
          <w:tab/>
          <w:t xml:space="preserve">If the </w:t>
        </w:r>
        <w:r>
          <w:t xml:space="preserve">user data are too large to be fully included in the transmission using PUR in step 1, the UE can use PUR to transmit </w:t>
        </w:r>
        <w:proofErr w:type="spellStart"/>
        <w:r w:rsidRPr="003B08D1">
          <w:rPr>
            <w:i/>
          </w:rPr>
          <w:t>RRCConnection</w:t>
        </w:r>
        <w:r>
          <w:rPr>
            <w:i/>
          </w:rPr>
          <w:t>Resume</w:t>
        </w:r>
        <w:r w:rsidRPr="003B08D1">
          <w:rPr>
            <w:i/>
          </w:rPr>
          <w:t>Request</w:t>
        </w:r>
        <w:proofErr w:type="spellEnd"/>
        <w:r>
          <w:rPr>
            <w:i/>
          </w:rPr>
          <w:t xml:space="preserve"> </w:t>
        </w:r>
        <w:r w:rsidRPr="00D15502">
          <w:t xml:space="preserve">and </w:t>
        </w:r>
        <w:r>
          <w:t>a segment of the</w:t>
        </w:r>
        <w:r w:rsidRPr="00D15502">
          <w:t xml:space="preserve"> user data</w:t>
        </w:r>
        <w:r>
          <w:t>. The procedure will f</w:t>
        </w:r>
        <w:r w:rsidRPr="000E2690">
          <w:t xml:space="preserve">all back to the legacy RRC Connection </w:t>
        </w:r>
        <w:r>
          <w:t>Resume</w:t>
        </w:r>
        <w:r w:rsidRPr="000E2690">
          <w:t xml:space="preserve"> procedure</w:t>
        </w:r>
        <w:r>
          <w:t>;</w:t>
        </w:r>
        <w:r w:rsidRPr="005E0C53">
          <w:t xml:space="preserve"> </w:t>
        </w:r>
        <w:r>
          <w:t>a new C-RNTI can be assigned</w:t>
        </w:r>
        <w:r w:rsidRPr="000E2690">
          <w:t>.</w:t>
        </w:r>
      </w:ins>
    </w:p>
    <w:p w14:paraId="1FDC9667" w14:textId="431DA625" w:rsidR="003D79AF" w:rsidRDefault="003D79AF" w:rsidP="003D79AF">
      <w:pPr>
        <w:pStyle w:val="NO"/>
        <w:rPr>
          <w:ins w:id="636" w:author="RAN2#109e" w:date="2020-02-29T15:56:00Z"/>
        </w:rPr>
      </w:pPr>
      <w:ins w:id="637" w:author="RAN2#109e" w:date="2020-02-29T15:56:00Z">
        <w:r>
          <w:t>NOTE 2</w:t>
        </w:r>
        <w:r w:rsidRPr="00FE3B19">
          <w:t>:</w:t>
        </w:r>
        <w:r w:rsidRPr="00FE3B19">
          <w:tab/>
        </w:r>
        <w:r>
          <w:t>After step 1</w:t>
        </w:r>
        <w:r w:rsidRPr="00FE3B19">
          <w:t>, the (ng-)</w:t>
        </w:r>
        <w:proofErr w:type="spellStart"/>
        <w:r w:rsidRPr="00FE3B19">
          <w:t>eNB</w:t>
        </w:r>
        <w:proofErr w:type="spellEnd"/>
        <w:r w:rsidRPr="00FE3B19">
          <w:t xml:space="preserve"> may request the UE to abort the transmission using PUR by sending a L</w:t>
        </w:r>
      </w:ins>
      <w:ins w:id="638" w:author="RAN2#109e" w:date="2020-03-02T08:27:00Z">
        <w:r w:rsidR="00B51B74">
          <w:t xml:space="preserve">ayer </w:t>
        </w:r>
      </w:ins>
      <w:ins w:id="639" w:author="RAN2#109e" w:date="2020-02-29T15:56:00Z">
        <w:r w:rsidRPr="00FE3B19">
          <w:t>1 fallback indication. UE actions upon reception of L</w:t>
        </w:r>
      </w:ins>
      <w:ins w:id="640" w:author="RAN2#109e" w:date="2020-03-02T08:28:00Z">
        <w:r w:rsidR="00B51B74">
          <w:t xml:space="preserve">ayer </w:t>
        </w:r>
      </w:ins>
      <w:ins w:id="641" w:author="RAN2#109e" w:date="2020-02-29T15:56:00Z">
        <w:r w:rsidRPr="00FE3B19">
          <w:t>1 fallback indication is left up to UE implementation.</w:t>
        </w:r>
      </w:ins>
    </w:p>
    <w:p w14:paraId="5B9BB381" w14:textId="01ABF8EC" w:rsidR="00CE2A3E" w:rsidRPr="00B74D1F" w:rsidRDefault="00CE2A3E" w:rsidP="00CE2A3E">
      <w:pPr>
        <w:pStyle w:val="NO"/>
        <w:rPr>
          <w:ins w:id="642" w:author="NB/eMTC" w:date="2020-02-07T10:04:00Z"/>
        </w:rPr>
      </w:pPr>
      <w:ins w:id="643" w:author="NB/eMTC" w:date="2020-02-07T10:04:00Z">
        <w:r w:rsidRPr="00B74D1F">
          <w:t xml:space="preserve">NOTE </w:t>
        </w:r>
      </w:ins>
      <w:ins w:id="644" w:author="RAN2#109e" w:date="2020-02-29T15:56:00Z">
        <w:r w:rsidR="003D79AF">
          <w:t>3</w:t>
        </w:r>
      </w:ins>
      <w:ins w:id="645" w:author="NB/eMTC" w:date="2020-02-07T10:04:00Z">
        <w:del w:id="646" w:author="RAN2#109e" w:date="2020-02-29T15:56:00Z">
          <w:r w:rsidDel="003D79AF">
            <w:delText>2</w:delText>
          </w:r>
        </w:del>
        <w:r w:rsidRPr="00B74D1F">
          <w:t>:</w:t>
        </w:r>
        <w:r w:rsidRPr="00B74D1F">
          <w:tab/>
          <w:t>If the MME</w:t>
        </w:r>
        <w:r>
          <w:t>/AMF</w:t>
        </w:r>
        <w:r w:rsidRPr="00B74D1F">
          <w:t xml:space="preserve"> or </w:t>
        </w:r>
        <w:r>
          <w:t>the (ng-)</w:t>
        </w:r>
        <w:proofErr w:type="spellStart"/>
        <w:r w:rsidRPr="00B74D1F">
          <w:t>eNB</w:t>
        </w:r>
        <w:proofErr w:type="spellEnd"/>
        <w:r w:rsidRPr="00B74D1F">
          <w:t xml:space="preserve"> decides the UE to move in RRC_CONNECTED mode, </w:t>
        </w:r>
        <w:proofErr w:type="spellStart"/>
        <w:r w:rsidRPr="00B74D1F">
          <w:rPr>
            <w:i/>
          </w:rPr>
          <w:t>RRCConnectionResume</w:t>
        </w:r>
        <w:proofErr w:type="spellEnd"/>
        <w:r w:rsidRPr="00B74D1F">
          <w:rPr>
            <w:i/>
          </w:rPr>
          <w:t xml:space="preserve"> </w:t>
        </w:r>
        <w:r>
          <w:t>message is sent in step 8</w:t>
        </w:r>
        <w:r w:rsidRPr="00B74D1F">
          <w:t xml:space="preserve"> to fall back to the RRC Connection resume procedure. In that case, the </w:t>
        </w:r>
        <w:proofErr w:type="spellStart"/>
        <w:r w:rsidRPr="00B74D1F">
          <w:rPr>
            <w:i/>
          </w:rPr>
          <w:t>RRCConnectionResume</w:t>
        </w:r>
        <w:proofErr w:type="spellEnd"/>
        <w:r w:rsidRPr="00B74D1F">
          <w:rPr>
            <w:i/>
          </w:rPr>
          <w:t xml:space="preserve"> </w:t>
        </w:r>
        <w:r w:rsidRPr="00B74D1F">
          <w:t xml:space="preserve">message is integrity protected and ciphered with the keys derived in step 1 and the UE ignores the </w:t>
        </w:r>
        <w:proofErr w:type="spellStart"/>
        <w:r w:rsidRPr="00B74D1F">
          <w:rPr>
            <w:i/>
          </w:rPr>
          <w:t>NextHopChainingCount</w:t>
        </w:r>
        <w:proofErr w:type="spellEnd"/>
        <w:r w:rsidRPr="00B74D1F">
          <w:t xml:space="preserve"> included in the </w:t>
        </w:r>
        <w:proofErr w:type="spellStart"/>
        <w:r w:rsidRPr="00B74D1F">
          <w:rPr>
            <w:i/>
          </w:rPr>
          <w:t>RRCConnectionResume</w:t>
        </w:r>
        <w:proofErr w:type="spellEnd"/>
        <w:r w:rsidRPr="00B74D1F">
          <w:rPr>
            <w:i/>
          </w:rPr>
          <w:t xml:space="preserve"> </w:t>
        </w:r>
        <w:r w:rsidRPr="00B74D1F">
          <w:t>message</w:t>
        </w:r>
        <w:r>
          <w:t>; a new C-RNTI can be assigned</w:t>
        </w:r>
        <w:r w:rsidRPr="00B74D1F">
          <w:t xml:space="preserve">. Downlink data can be transmitted on DTCH multiplexed with the </w:t>
        </w:r>
        <w:proofErr w:type="spellStart"/>
        <w:r w:rsidRPr="00B74D1F">
          <w:rPr>
            <w:i/>
          </w:rPr>
          <w:t>RRCConnectionResume</w:t>
        </w:r>
        <w:proofErr w:type="spellEnd"/>
        <w:r w:rsidRPr="00B74D1F">
          <w:rPr>
            <w:i/>
          </w:rPr>
          <w:t xml:space="preserve"> </w:t>
        </w:r>
        <w:r w:rsidRPr="00B74D1F">
          <w:t xml:space="preserve">message. In addition, an </w:t>
        </w:r>
        <w:proofErr w:type="spellStart"/>
        <w:r w:rsidRPr="00B74D1F">
          <w:rPr>
            <w:i/>
          </w:rPr>
          <w:t>RRCConnectionSetup</w:t>
        </w:r>
        <w:proofErr w:type="spellEnd"/>
        <w:r w:rsidRPr="00B74D1F">
          <w:t xml:space="preserve"> can also be sent in step </w:t>
        </w:r>
        <w:r>
          <w:t>8</w:t>
        </w:r>
        <w:r w:rsidRPr="00B74D1F">
          <w:t xml:space="preserve"> to fall back to the RRC Connection establishment procedure.</w:t>
        </w:r>
      </w:ins>
    </w:p>
    <w:p w14:paraId="0E3FECFC" w14:textId="26A2193B" w:rsidR="00225E2E" w:rsidRDefault="00CE2A3E" w:rsidP="00FE3B19">
      <w:pPr>
        <w:pStyle w:val="NO"/>
      </w:pPr>
      <w:ins w:id="647" w:author="NB/eMTC" w:date="2020-02-07T10:04:00Z">
        <w:r w:rsidRPr="000E2690">
          <w:t>N</w:t>
        </w:r>
        <w:r>
          <w:t xml:space="preserve">OTE </w:t>
        </w:r>
      </w:ins>
      <w:ins w:id="648" w:author="RAN2#109e" w:date="2020-02-29T15:50:00Z">
        <w:r w:rsidR="00FE3B19">
          <w:t>4</w:t>
        </w:r>
      </w:ins>
      <w:ins w:id="649" w:author="NB/eMTC" w:date="2020-02-07T10:04:00Z">
        <w:del w:id="650" w:author="RAN2#109e" w:date="2020-02-29T15:50:00Z">
          <w:r w:rsidDel="00FE3B19">
            <w:delText>3</w:delText>
          </w:r>
        </w:del>
        <w:r w:rsidRPr="000E2690">
          <w:t>:</w:t>
        </w:r>
        <w:r w:rsidRPr="005E0C53">
          <w:t xml:space="preserve"> If neither </w:t>
        </w:r>
        <w:proofErr w:type="spellStart"/>
        <w:r w:rsidRPr="00C46501">
          <w:rPr>
            <w:i/>
          </w:rPr>
          <w:t>RRCConnectionRelease</w:t>
        </w:r>
        <w:proofErr w:type="spellEnd"/>
        <w:r w:rsidRPr="005E0C53">
          <w:t xml:space="preserve"> nor, in case of fallback, </w:t>
        </w:r>
        <w:proofErr w:type="spellStart"/>
        <w:r w:rsidRPr="00C46501">
          <w:rPr>
            <w:i/>
          </w:rPr>
          <w:t>RRCConnectionResume</w:t>
        </w:r>
        <w:proofErr w:type="spellEnd"/>
        <w:r w:rsidRPr="005E0C53">
          <w:t xml:space="preserve"> is received in response to </w:t>
        </w:r>
        <w:proofErr w:type="spellStart"/>
        <w:r w:rsidRPr="007C4686">
          <w:rPr>
            <w:i/>
          </w:rPr>
          <w:t>RRCConnectionResumeRequest</w:t>
        </w:r>
        <w:proofErr w:type="spellEnd"/>
        <w:r w:rsidRPr="005E0C53">
          <w:t xml:space="preserve"> </w:t>
        </w:r>
        <w:r>
          <w:t>using PUR</w:t>
        </w:r>
        <w:r w:rsidRPr="005E0C53">
          <w:t>, the UE considers the UL data transmission not successful</w:t>
        </w:r>
      </w:ins>
      <w:commentRangeEnd w:id="634"/>
      <w:r w:rsidR="00582A07">
        <w:rPr>
          <w:rStyle w:val="CommentReference"/>
        </w:rPr>
        <w:commentReference w:id="634"/>
      </w:r>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25B62D31" w14:textId="77777777" w:rsidR="00D51AC6" w:rsidRPr="00B74D1F" w:rsidRDefault="00D51AC6" w:rsidP="009C26DC">
      <w:pPr>
        <w:pStyle w:val="Heading2"/>
      </w:pPr>
      <w:r w:rsidRPr="00B74D1F">
        <w:t>7.4</w:t>
      </w:r>
      <w:r w:rsidRPr="00B74D1F">
        <w:tab/>
        <w:t>System Information</w:t>
      </w:r>
      <w:bookmarkEnd w:id="374"/>
      <w:bookmarkEnd w:id="375"/>
    </w:p>
    <w:p w14:paraId="739D0649" w14:textId="77777777" w:rsidR="00F50E0A" w:rsidRPr="0067149F" w:rsidRDefault="00F50E0A" w:rsidP="00841EB7">
      <w:r w:rsidRPr="0067149F">
        <w:t xml:space="preserve">System information is divided into the </w:t>
      </w:r>
      <w:proofErr w:type="spellStart"/>
      <w:r w:rsidRPr="0067149F">
        <w:rPr>
          <w:i/>
        </w:rPr>
        <w:t>MasterInformationBlock</w:t>
      </w:r>
      <w:proofErr w:type="spellEnd"/>
      <w:r w:rsidRPr="0067149F">
        <w:t xml:space="preserve"> (MIB) and </w:t>
      </w:r>
      <w:proofErr w:type="gramStart"/>
      <w:r w:rsidRPr="0067149F">
        <w:t>a number of</w:t>
      </w:r>
      <w:proofErr w:type="gramEnd"/>
      <w:r w:rsidRPr="0067149F">
        <w:t xml:space="preserve"> </w:t>
      </w:r>
      <w:proofErr w:type="spellStart"/>
      <w:r w:rsidRPr="0067149F">
        <w:rPr>
          <w:i/>
        </w:rPr>
        <w:t>SystemInformationBlocks</w:t>
      </w:r>
      <w:proofErr w:type="spellEnd"/>
      <w:r w:rsidRPr="0067149F">
        <w:t xml:space="preserve"> (SIBs):</w:t>
      </w:r>
    </w:p>
    <w:p w14:paraId="6A070266" w14:textId="77777777" w:rsidR="00F50E0A" w:rsidRPr="0067149F" w:rsidRDefault="00F50E0A" w:rsidP="00841EB7">
      <w:pPr>
        <w:pStyle w:val="B1"/>
      </w:pPr>
      <w:r w:rsidRPr="0067149F">
        <w:rPr>
          <w:i/>
        </w:rPr>
        <w:t>-</w:t>
      </w:r>
      <w:r w:rsidRPr="0067149F">
        <w:rPr>
          <w:i/>
        </w:rPr>
        <w:tab/>
      </w:r>
      <w:proofErr w:type="spellStart"/>
      <w:r w:rsidRPr="0067149F">
        <w:rPr>
          <w:i/>
        </w:rPr>
        <w:t>MasterInformationBlock</w:t>
      </w:r>
      <w:proofErr w:type="spellEnd"/>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proofErr w:type="spellStart"/>
      <w:r w:rsidRPr="0067149F">
        <w:rPr>
          <w:i/>
        </w:rPr>
        <w:t>SystemInformationBlockPos</w:t>
      </w:r>
      <w:proofErr w:type="spellEnd"/>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w:t>
      </w:r>
      <w:proofErr w:type="gramStart"/>
      <w:r w:rsidRPr="0067149F">
        <w:t>is allowed to</w:t>
      </w:r>
      <w:proofErr w:type="gramEnd"/>
      <w:r w:rsidRPr="0067149F">
        <w:t xml:space="preserve">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lastRenderedPageBreak/>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w:t>
      </w:r>
      <w:proofErr w:type="spellStart"/>
      <w:r w:rsidRPr="0067149F">
        <w:t>eNB</w:t>
      </w:r>
      <w:proofErr w:type="spellEnd"/>
      <w:r w:rsidRPr="0067149F">
        <w:t xml:space="preserve">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w:t>
      </w:r>
      <w:proofErr w:type="gramStart"/>
      <w:r w:rsidRPr="0067149F">
        <w:t>UTC )</w:t>
      </w:r>
      <w:proofErr w:type="gramEnd"/>
      <w:r w:rsidRPr="0067149F">
        <w:t>;</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w:t>
      </w:r>
      <w:proofErr w:type="spellStart"/>
      <w:r w:rsidRPr="0067149F">
        <w:t>sidelink</w:t>
      </w:r>
      <w:proofErr w:type="spellEnd"/>
      <w:r w:rsidRPr="0067149F">
        <w:t xml:space="preserve">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w:t>
      </w:r>
      <w:proofErr w:type="spellStart"/>
      <w:r w:rsidRPr="0067149F">
        <w:t>sidelink</w:t>
      </w:r>
      <w:proofErr w:type="spellEnd"/>
      <w:r w:rsidRPr="0067149F">
        <w:t xml:space="preserve">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t>-</w:t>
      </w:r>
      <w:r w:rsidRPr="0067149F">
        <w:tab/>
      </w:r>
      <w:r w:rsidRPr="0067149F">
        <w:rPr>
          <w:i/>
        </w:rPr>
        <w:t>SystemInformationBlockType21</w:t>
      </w:r>
      <w:r w:rsidRPr="0067149F">
        <w:t xml:space="preserve"> contains information related to V2X </w:t>
      </w:r>
      <w:proofErr w:type="spellStart"/>
      <w:r w:rsidRPr="0067149F">
        <w:t>sidelink</w:t>
      </w:r>
      <w:proofErr w:type="spellEnd"/>
      <w:r w:rsidRPr="0067149F">
        <w:t xml:space="preserve">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651"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 xml:space="preserve">information related to V2X </w:t>
      </w:r>
      <w:proofErr w:type="spellStart"/>
      <w:r w:rsidRPr="0067149F">
        <w:t>sidelink</w:t>
      </w:r>
      <w:proofErr w:type="spellEnd"/>
      <w:r w:rsidRPr="0067149F">
        <w:t xml:space="preserve"> communication</w:t>
      </w:r>
      <w:ins w:id="652" w:author="NB" w:date="2020-02-07T10:09:00Z">
        <w:r>
          <w:t>;</w:t>
        </w:r>
      </w:ins>
    </w:p>
    <w:p w14:paraId="27EE2E4D" w14:textId="2E481935" w:rsidR="00F50E0A" w:rsidRPr="0067149F" w:rsidRDefault="00F50E0A" w:rsidP="00F50E0A">
      <w:pPr>
        <w:pStyle w:val="B1"/>
        <w:rPr>
          <w:lang w:eastAsia="zh-CN"/>
        </w:rPr>
      </w:pPr>
      <w:ins w:id="653" w:author="NB" w:date="2020-02-07T10:09:00Z">
        <w:r>
          <w:t>-</w:t>
        </w:r>
        <w:r>
          <w:tab/>
        </w:r>
        <w:proofErr w:type="spellStart"/>
        <w:r w:rsidRPr="000E2690">
          <w:rPr>
            <w:i/>
          </w:rPr>
          <w:t>SystemInformationBlockType</w:t>
        </w:r>
        <w:r>
          <w:rPr>
            <w:i/>
          </w:rPr>
          <w:t>XX</w:t>
        </w:r>
        <w:proofErr w:type="spellEnd"/>
        <w:r w:rsidRPr="000E2690">
          <w:t xml:space="preserve"> contains </w:t>
        </w:r>
        <w:r w:rsidRPr="00D608E8">
          <w:t>assistance information for inter-RAT cell selection to NB-IoT</w:t>
        </w:r>
      </w:ins>
      <w:r w:rsidRPr="0067149F">
        <w:t>.</w:t>
      </w:r>
    </w:p>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proofErr w:type="spellStart"/>
      <w:r w:rsidRPr="0067149F">
        <w:rPr>
          <w:i/>
        </w:rPr>
        <w:t>MasterInformationBlock</w:t>
      </w:r>
      <w:proofErr w:type="spellEnd"/>
      <w:r w:rsidRPr="0067149F">
        <w:rPr>
          <w:rFonts w:eastAsia="SimSun"/>
          <w:i/>
          <w:lang w:eastAsia="zh-CN"/>
        </w:rPr>
        <w:t xml:space="preserve">-NB </w:t>
      </w:r>
      <w:r w:rsidRPr="0067149F">
        <w:t>(MIB</w:t>
      </w:r>
      <w:r w:rsidRPr="0067149F">
        <w:rPr>
          <w:rFonts w:eastAsia="SimSun"/>
          <w:lang w:eastAsia="zh-CN"/>
        </w:rPr>
        <w:t>-NB</w:t>
      </w:r>
      <w:r w:rsidRPr="0067149F">
        <w:t xml:space="preserve">) and </w:t>
      </w:r>
      <w:proofErr w:type="gramStart"/>
      <w:r w:rsidRPr="0067149F">
        <w:t>a number of</w:t>
      </w:r>
      <w:proofErr w:type="gramEnd"/>
      <w:r w:rsidRPr="0067149F">
        <w:t xml:space="preserve"> </w:t>
      </w:r>
      <w:proofErr w:type="spellStart"/>
      <w:r w:rsidRPr="0067149F">
        <w:rPr>
          <w:i/>
        </w:rPr>
        <w:t>SystemInformationBlocks</w:t>
      </w:r>
      <w:proofErr w:type="spellEnd"/>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proofErr w:type="spellStart"/>
      <w:r w:rsidRPr="0067149F">
        <w:rPr>
          <w:i/>
        </w:rPr>
        <w:t>MasterInformationBlock</w:t>
      </w:r>
      <w:proofErr w:type="spellEnd"/>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 xml:space="preserve">information relevant when evaluating if a UE </w:t>
      </w:r>
      <w:proofErr w:type="gramStart"/>
      <w:r w:rsidRPr="0067149F">
        <w:t>is allowed to</w:t>
      </w:r>
      <w:proofErr w:type="gramEnd"/>
      <w:r w:rsidRPr="0067149F">
        <w:t xml:space="preserve">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proofErr w:type="spellStart"/>
      <w:r w:rsidRPr="0067149F">
        <w:rPr>
          <w:rFonts w:eastAsia="SimSun"/>
          <w:lang w:eastAsia="zh-CN"/>
        </w:rPr>
        <w:t>n</w:t>
      </w:r>
      <w:r w:rsidRPr="0067149F">
        <w:rPr>
          <w:lang w:eastAsia="zh-CN"/>
        </w:rPr>
        <w:t>eighboring</w:t>
      </w:r>
      <w:proofErr w:type="spellEnd"/>
      <w:r w:rsidRPr="0067149F">
        <w:rPr>
          <w:lang w:eastAsia="zh-CN"/>
        </w:rPr>
        <w:t xml:space="preserve">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proofErr w:type="spellStart"/>
      <w:r w:rsidRPr="0067149F">
        <w:rPr>
          <w:rFonts w:eastAsia="SimSun"/>
          <w:lang w:eastAsia="zh-CN"/>
        </w:rPr>
        <w:t>n</w:t>
      </w:r>
      <w:r w:rsidRPr="0067149F">
        <w:rPr>
          <w:lang w:eastAsia="zh-CN"/>
        </w:rPr>
        <w:t>eighboring</w:t>
      </w:r>
      <w:proofErr w:type="spellEnd"/>
      <w:r w:rsidRPr="0067149F">
        <w:rPr>
          <w:lang w:eastAsia="zh-CN"/>
        </w:rPr>
        <w:t xml:space="preserve">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lastRenderedPageBreak/>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 xml:space="preserve">common radio resource configuration information for paging and </w:t>
      </w:r>
      <w:proofErr w:type="gramStart"/>
      <w:r w:rsidRPr="0067149F">
        <w:rPr>
          <w:lang w:eastAsia="zh-CN"/>
        </w:rPr>
        <w:t>random access</w:t>
      </w:r>
      <w:proofErr w:type="gramEnd"/>
      <w:r w:rsidRPr="0067149F">
        <w:rPr>
          <w:lang w:eastAsia="zh-CN"/>
        </w:rPr>
        <w:t xml:space="preserve"> procedure on non-anchor carriers;</w:t>
      </w:r>
    </w:p>
    <w:p w14:paraId="30DB0635" w14:textId="77777777" w:rsidR="00F50E0A" w:rsidRDefault="00F50E0A" w:rsidP="00F50E0A">
      <w:pPr>
        <w:pStyle w:val="B1"/>
        <w:rPr>
          <w:ins w:id="654"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655" w:author="NB" w:date="2020-02-07T10:10:00Z">
        <w:r>
          <w:rPr>
            <w:lang w:eastAsia="zh-CN"/>
          </w:rPr>
          <w:t>;</w:t>
        </w:r>
      </w:ins>
    </w:p>
    <w:p w14:paraId="78065A43" w14:textId="5D89FABD" w:rsidR="00F50E0A" w:rsidRPr="0067149F" w:rsidRDefault="00F50E0A" w:rsidP="00F50E0A">
      <w:pPr>
        <w:pStyle w:val="B1"/>
      </w:pPr>
      <w:ins w:id="656" w:author="NB" w:date="2020-02-07T10:10:00Z">
        <w:r>
          <w:t>-</w:t>
        </w:r>
        <w:r>
          <w:tab/>
        </w:r>
        <w:proofErr w:type="spellStart"/>
        <w:r w:rsidRPr="000E2690">
          <w:rPr>
            <w:i/>
          </w:rPr>
          <w:t>SystemInformationBlockType</w:t>
        </w:r>
        <w:r>
          <w:rPr>
            <w:i/>
          </w:rPr>
          <w:t>XX</w:t>
        </w:r>
        <w:proofErr w:type="spellEnd"/>
        <w:r>
          <w:rPr>
            <w:i/>
          </w:rPr>
          <w:t>-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proofErr w:type="spellStart"/>
      <w:r w:rsidRPr="0067149F">
        <w:rPr>
          <w:i/>
        </w:rPr>
        <w:t>MasterInformationBlock</w:t>
      </w:r>
      <w:proofErr w:type="spellEnd"/>
      <w:r w:rsidRPr="0067149F">
        <w:rPr>
          <w:i/>
        </w:rPr>
        <w:t xml:space="preserve">-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r>
      <w:proofErr w:type="spellStart"/>
      <w:r w:rsidRPr="0067149F">
        <w:rPr>
          <w:i/>
        </w:rPr>
        <w:t>MasterInformationBlock</w:t>
      </w:r>
      <w:proofErr w:type="spellEnd"/>
      <w:r w:rsidRPr="0067149F">
        <w:rPr>
          <w:i/>
        </w:rPr>
        <w:t>-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 xml:space="preserve">40 and 80 </w:t>
      </w:r>
      <w:proofErr w:type="spellStart"/>
      <w:r w:rsidRPr="0067149F">
        <w:t>ms</w:t>
      </w:r>
      <w:proofErr w:type="spellEnd"/>
      <w:r w:rsidRPr="0067149F">
        <w:t xml:space="preserve">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w:t>
      </w:r>
      <w:proofErr w:type="spellStart"/>
      <w:r w:rsidRPr="0067149F">
        <w:t>ms</w:t>
      </w:r>
      <w:proofErr w:type="spellEnd"/>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 xml:space="preserve">160 </w:t>
      </w:r>
      <w:proofErr w:type="spellStart"/>
      <w:r w:rsidRPr="0067149F">
        <w:t>ms</w:t>
      </w:r>
      <w:proofErr w:type="spellEnd"/>
      <w:r w:rsidRPr="0067149F">
        <w:t>. Additionally, SIB1-MBMS may be scheduled in additional non-MBSFN subframes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 xml:space="preserve">Except for NB-IoT, the </w:t>
      </w:r>
      <w:proofErr w:type="spellStart"/>
      <w:r w:rsidRPr="0067149F">
        <w:t>eNB</w:t>
      </w:r>
      <w:proofErr w:type="spellEnd"/>
      <w:r w:rsidRPr="0067149F">
        <w:t xml:space="preserve"> may schedule DL-SCH transmissions concerning logical channels other than BCCH</w:t>
      </w:r>
      <w:r w:rsidRPr="0067149F">
        <w:rPr>
          <w:lang w:eastAsia="zh-TW"/>
        </w:rPr>
        <w:t xml:space="preserve"> or BR-BCCH</w:t>
      </w:r>
      <w:r w:rsidRPr="0067149F">
        <w:t xml:space="preserve"> in the same subfram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657" w:name="_Toc20402781"/>
            <w:bookmarkStart w:id="658"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lastRenderedPageBreak/>
        <w:t>8</w:t>
      </w:r>
      <w:r w:rsidRPr="00B74D1F">
        <w:tab/>
        <w:t>E-UTRAN identities</w:t>
      </w:r>
      <w:bookmarkEnd w:id="657"/>
      <w:bookmarkEnd w:id="658"/>
    </w:p>
    <w:p w14:paraId="14F58090" w14:textId="77777777" w:rsidR="00D51AC6" w:rsidRPr="00B74D1F" w:rsidRDefault="00D51AC6" w:rsidP="009C26DC">
      <w:pPr>
        <w:pStyle w:val="Heading2"/>
      </w:pPr>
      <w:bookmarkStart w:id="659" w:name="_Toc20402782"/>
      <w:bookmarkStart w:id="660" w:name="_Toc29344421"/>
      <w:r w:rsidRPr="00B74D1F">
        <w:t>8.1</w:t>
      </w:r>
      <w:r w:rsidRPr="00B74D1F">
        <w:tab/>
        <w:t>E-UTRA related UE identities</w:t>
      </w:r>
      <w:bookmarkEnd w:id="659"/>
      <w:bookmarkEnd w:id="660"/>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 xml:space="preserve">Temporary C-RNTI: identification used for the </w:t>
      </w:r>
      <w:proofErr w:type="gramStart"/>
      <w:r w:rsidRPr="0067149F">
        <w:t>random access</w:t>
      </w:r>
      <w:proofErr w:type="gramEnd"/>
      <w:r w:rsidRPr="0067149F">
        <w:t xml:space="preserve">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 xml:space="preserve">SL-RNTI: identification used for </w:t>
      </w:r>
      <w:proofErr w:type="spellStart"/>
      <w:r w:rsidRPr="0067149F">
        <w:t>sidelink</w:t>
      </w:r>
      <w:proofErr w:type="spellEnd"/>
      <w:r w:rsidRPr="0067149F">
        <w:t xml:space="preserve">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proofErr w:type="spellStart"/>
      <w:r w:rsidRPr="0067149F">
        <w:t>sidelink</w:t>
      </w:r>
      <w:proofErr w:type="spellEnd"/>
      <w:r w:rsidRPr="0067149F">
        <w:t xml:space="preserve">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 xml:space="preserve">identification used for triggering group SRS and power control of SRS for SRS-only </w:t>
      </w:r>
      <w:proofErr w:type="spellStart"/>
      <w:r w:rsidRPr="0067149F">
        <w:t>SCells</w:t>
      </w:r>
      <w:proofErr w:type="spellEnd"/>
      <w:r w:rsidRPr="0067149F">
        <w:t>;</w:t>
      </w:r>
    </w:p>
    <w:p w14:paraId="7983B817" w14:textId="77777777" w:rsidR="00F50E0A" w:rsidRPr="0067149F" w:rsidRDefault="00F50E0A" w:rsidP="00841EB7">
      <w:pPr>
        <w:pStyle w:val="B1"/>
      </w:pPr>
      <w:r w:rsidRPr="0067149F">
        <w:t>-</w:t>
      </w:r>
      <w:r w:rsidRPr="0067149F">
        <w:tab/>
        <w:t xml:space="preserve">SL Semi-Persistent Scheduling V-RNTI: identification used for semi-persistent scheduling for V2X </w:t>
      </w:r>
      <w:proofErr w:type="spellStart"/>
      <w:r w:rsidRPr="0067149F">
        <w:t>sidelink</w:t>
      </w:r>
      <w:proofErr w:type="spellEnd"/>
      <w:r w:rsidRPr="0067149F">
        <w:t xml:space="preserve">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661"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w:t>
        </w:r>
        <w:proofErr w:type="spellStart"/>
        <w:r>
          <w:t>CIoT</w:t>
        </w:r>
        <w:proofErr w:type="spellEnd"/>
        <w:r>
          <w:t xml:space="preserve">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662" w:name="_Toc20402791"/>
            <w:bookmarkStart w:id="663"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662"/>
      <w:bookmarkEnd w:id="663"/>
    </w:p>
    <w:p w14:paraId="5ABE1401" w14:textId="77777777" w:rsidR="00D82DB5" w:rsidRPr="00B74D1F" w:rsidRDefault="00D82DB5" w:rsidP="00D82DB5">
      <w:pPr>
        <w:pStyle w:val="Heading2"/>
      </w:pPr>
      <w:bookmarkStart w:id="664" w:name="_Toc20402792"/>
      <w:bookmarkStart w:id="665" w:name="_Toc29344431"/>
      <w:r w:rsidRPr="00B74D1F">
        <w:t>10.0</w:t>
      </w:r>
      <w:r w:rsidRPr="00B74D1F">
        <w:tab/>
        <w:t>General</w:t>
      </w:r>
      <w:bookmarkEnd w:id="664"/>
      <w:bookmarkEnd w:id="665"/>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 xml:space="preserve">through the usage of inter-frequency and inter-RAT absolute priorities and inter-frequency </w:t>
      </w:r>
      <w:proofErr w:type="spellStart"/>
      <w:r w:rsidRPr="0067149F">
        <w:rPr>
          <w:rFonts w:eastAsia="SimSun"/>
          <w:kern w:val="2"/>
          <w:lang w:eastAsia="zh-CN"/>
        </w:rPr>
        <w:t>Qoffset</w:t>
      </w:r>
      <w:proofErr w:type="spellEnd"/>
      <w:r w:rsidRPr="0067149F">
        <w:rPr>
          <w:rFonts w:eastAsia="SimSun"/>
          <w:kern w:val="2"/>
          <w:lang w:eastAsia="zh-CN"/>
        </w:rPr>
        <w:t xml:space="preserve">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lastRenderedPageBreak/>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666" w:author="NB" w:date="2020-02-07T10:17:00Z"/>
        </w:rPr>
      </w:pPr>
      <w:ins w:id="667"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ll other subclauses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668" w:name="_Toc20402833"/>
            <w:bookmarkStart w:id="669"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t>10.1.3</w:t>
      </w:r>
      <w:r w:rsidRPr="00B74D1F">
        <w:tab/>
        <w:t>Measurements</w:t>
      </w:r>
      <w:bookmarkEnd w:id="668"/>
      <w:bookmarkEnd w:id="669"/>
    </w:p>
    <w:p w14:paraId="79FE4BAC" w14:textId="77777777" w:rsidR="00826115" w:rsidRPr="00B74D1F" w:rsidRDefault="00826115" w:rsidP="00826115">
      <w:pPr>
        <w:pStyle w:val="Heading4"/>
      </w:pPr>
      <w:bookmarkStart w:id="670" w:name="_Toc20402834"/>
      <w:bookmarkStart w:id="671" w:name="_Toc29344473"/>
      <w:r w:rsidRPr="00B74D1F">
        <w:t>10.1.3.0</w:t>
      </w:r>
      <w:r w:rsidRPr="00B74D1F">
        <w:tab/>
        <w:t>General</w:t>
      </w:r>
      <w:bookmarkEnd w:id="670"/>
      <w:bookmarkEnd w:id="671"/>
    </w:p>
    <w:p w14:paraId="7B9895EA" w14:textId="77777777" w:rsidR="00F50E0A" w:rsidRPr="0067149F" w:rsidRDefault="00F50E0A" w:rsidP="00F50E0A">
      <w:bookmarkStart w:id="672" w:name="_Toc20402837"/>
      <w:bookmarkStart w:id="673"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516B5D9C" w:rsidR="00F50E0A" w:rsidRPr="00B74D1F" w:rsidRDefault="00F50E0A" w:rsidP="00F50E0A">
      <w:pPr>
        <w:rPr>
          <w:ins w:id="674" w:author="NB" w:date="2020-02-07T10:19:00Z"/>
        </w:rPr>
      </w:pPr>
      <w:ins w:id="675"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 xml:space="preserve">as specified in </w:t>
        </w:r>
        <w:commentRangeStart w:id="676"/>
        <w:r w:rsidRPr="00B74D1F">
          <w:t>TS 36.</w:t>
        </w:r>
      </w:ins>
      <w:ins w:id="677" w:author="RAN2#109e" w:date="2020-03-02T08:28:00Z">
        <w:r w:rsidR="00B51B74">
          <w:t>133</w:t>
        </w:r>
      </w:ins>
      <w:ins w:id="678" w:author="NB" w:date="2020-02-07T10:19:00Z">
        <w:del w:id="679" w:author="RAN2#109e" w:date="2020-03-02T08:03:00Z">
          <w:r w:rsidRPr="00B74D1F" w:rsidDel="00D90D9A">
            <w:delText>3</w:delText>
          </w:r>
        </w:del>
        <w:del w:id="680" w:author="RAN2#109e" w:date="2020-02-29T16:57:00Z">
          <w:r w:rsidRPr="00B74D1F" w:rsidDel="00896B37">
            <w:delText>0</w:delText>
          </w:r>
        </w:del>
        <w:del w:id="681" w:author="RAN2#109e" w:date="2020-02-29T16:58:00Z">
          <w:r w:rsidRPr="00B74D1F" w:rsidDel="00896B37">
            <w:delText>4</w:delText>
          </w:r>
        </w:del>
        <w:r w:rsidRPr="00B74D1F">
          <w:t xml:space="preserve"> [</w:t>
        </w:r>
        <w:del w:id="682" w:author="RAN2#109e" w:date="2020-02-29T16:58:00Z">
          <w:r w:rsidRPr="00B74D1F" w:rsidDel="00896B37">
            <w:delText>1</w:delText>
          </w:r>
        </w:del>
      </w:ins>
      <w:ins w:id="683" w:author="RAN2#109e" w:date="2020-02-29T16:58:00Z">
        <w:r w:rsidR="00896B37">
          <w:t>2</w:t>
        </w:r>
      </w:ins>
      <w:ins w:id="684" w:author="NB" w:date="2020-02-07T10:19:00Z">
        <w:r w:rsidRPr="00B74D1F">
          <w:t>1].</w:t>
        </w:r>
      </w:ins>
      <w:commentRangeEnd w:id="676"/>
      <w:r w:rsidR="00896B37">
        <w:rPr>
          <w:rStyle w:val="CommentReference"/>
        </w:rPr>
        <w:commentReference w:id="676"/>
      </w:r>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lastRenderedPageBreak/>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 xml:space="preserve">Whether a measurement is non gap assisted or gap assisted depends on the UE's capability and the current operating frequency. In </w:t>
      </w:r>
      <w:proofErr w:type="spellStart"/>
      <w:r w:rsidRPr="0067149F">
        <w:t>non gap</w:t>
      </w:r>
      <w:proofErr w:type="spellEnd"/>
      <w:r w:rsidRPr="0067149F">
        <w:t xml:space="preserve"> assisted scenarios, the UE shall be able to carry out such measurements without measurement gaps. In gap assisted scenarios, the UE may not be able to perform such measurements without measurement gaps. The UE determines whether a </w:t>
      </w:r>
      <w:proofErr w:type="gramStart"/>
      <w:r w:rsidRPr="0067149F">
        <w:t>particular cell</w:t>
      </w:r>
      <w:proofErr w:type="gramEnd"/>
      <w:r w:rsidRPr="0067149F">
        <w:t xml:space="preserve">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 xml:space="preserve">Same carrier frequency, the operating frequency of the bandwidth reduced low complexity (BL) UE or the UE in Enhanced Coverage is not guaranteed to be aligned with the </w:t>
      </w:r>
      <w:proofErr w:type="spellStart"/>
      <w:r w:rsidRPr="0067149F">
        <w:t>center</w:t>
      </w:r>
      <w:proofErr w:type="spellEnd"/>
      <w:r w:rsidRPr="0067149F">
        <w:t xml:space="preserve">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6" type="#_x0000_t75" style="width:455.1pt;height:95.55pt" o:ole="">
            <v:imagedata r:id="rId55" o:title=""/>
          </v:shape>
          <o:OLEObject Type="Embed" ProgID="Visio.Drawing.11" ShapeID="_x0000_i1046" DrawAspect="Content" ObjectID="_1644739216" r:id="rId56"/>
        </w:object>
      </w:r>
    </w:p>
    <w:p w14:paraId="59A060DD" w14:textId="77777777" w:rsidR="00F50E0A" w:rsidRPr="0067149F" w:rsidRDefault="00F50E0A" w:rsidP="00F50E0A">
      <w:pPr>
        <w:pStyle w:val="TH"/>
      </w:pPr>
      <w:r w:rsidRPr="0067149F">
        <w:object w:dxaOrig="10401" w:dyaOrig="3031" w14:anchorId="0971FF68">
          <v:shape id="_x0000_i1047" type="#_x0000_t75" style="width:455.1pt;height:132.9pt" o:ole="">
            <v:imagedata r:id="rId57" o:title=""/>
          </v:shape>
          <o:OLEObject Type="Embed" ProgID="Visio.Drawing.11" ShapeID="_x0000_i1047" DrawAspect="Content" ObjectID="_1644739217" r:id="rId58"/>
        </w:object>
      </w:r>
    </w:p>
    <w:p w14:paraId="78B0E7EE" w14:textId="77777777" w:rsidR="00F50E0A" w:rsidRPr="0067149F" w:rsidRDefault="00F50E0A" w:rsidP="00F50E0A">
      <w:pPr>
        <w:pStyle w:val="TH"/>
      </w:pPr>
      <w:r w:rsidRPr="0067149F">
        <w:object w:dxaOrig="3315" w:dyaOrig="2181" w14:anchorId="755FE9C8">
          <v:shape id="_x0000_i1048" type="#_x0000_t75" style="width:143.1pt;height:93.7pt" o:ole="">
            <v:imagedata r:id="rId59" o:title=""/>
          </v:shape>
          <o:OLEObject Type="Embed" ProgID="Visio.Drawing.11" ShapeID="_x0000_i1048" DrawAspect="Content" ObjectID="_1644739218" r:id="rId60"/>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 xml:space="preserve">The measurement procedure of serving cells belonging to the </w:t>
      </w:r>
      <w:proofErr w:type="spellStart"/>
      <w:r w:rsidRPr="0067149F">
        <w:t>SeNB</w:t>
      </w:r>
      <w:proofErr w:type="spellEnd"/>
      <w:r w:rsidRPr="0067149F">
        <w:t xml:space="preserve"> shall not be impacted due to RLF of </w:t>
      </w:r>
      <w:proofErr w:type="spellStart"/>
      <w:r w:rsidRPr="0067149F">
        <w:t>SeNB</w:t>
      </w:r>
      <w:proofErr w:type="spellEnd"/>
      <w:r w:rsidRPr="0067149F">
        <w:t>;</w:t>
      </w:r>
    </w:p>
    <w:p w14:paraId="7D649832" w14:textId="77777777" w:rsidR="00F50E0A" w:rsidRPr="0067149F" w:rsidRDefault="00F50E0A" w:rsidP="00F50E0A">
      <w:pPr>
        <w:pStyle w:val="B1"/>
      </w:pPr>
      <w:r w:rsidRPr="0067149F">
        <w:t>-</w:t>
      </w:r>
      <w:r w:rsidRPr="0067149F">
        <w:tab/>
        <w:t xml:space="preserve">Common gap for the </w:t>
      </w:r>
      <w:proofErr w:type="spellStart"/>
      <w:r w:rsidRPr="0067149F">
        <w:t>MeNB</w:t>
      </w:r>
      <w:proofErr w:type="spellEnd"/>
      <w:r w:rsidRPr="0067149F">
        <w:t xml:space="preserve"> and the </w:t>
      </w:r>
      <w:proofErr w:type="spellStart"/>
      <w:r w:rsidRPr="0067149F">
        <w:t>SeNB</w:t>
      </w:r>
      <w:proofErr w:type="spellEnd"/>
      <w:r w:rsidRPr="0067149F">
        <w:t xml:space="preserve"> is applied;</w:t>
      </w:r>
    </w:p>
    <w:p w14:paraId="172FB7DE" w14:textId="77777777" w:rsidR="00F50E0A" w:rsidRPr="0067149F" w:rsidRDefault="00F50E0A" w:rsidP="00F50E0A">
      <w:pPr>
        <w:pStyle w:val="B2"/>
      </w:pPr>
      <w:r w:rsidRPr="0067149F">
        <w:t>-</w:t>
      </w:r>
      <w:r w:rsidRPr="0067149F">
        <w:tab/>
        <w:t xml:space="preserve">There is only a single measurement gap configuration for the UE which is controlled and informed by the </w:t>
      </w:r>
      <w:proofErr w:type="spellStart"/>
      <w:r w:rsidRPr="0067149F">
        <w:t>MeNB</w:t>
      </w:r>
      <w:proofErr w:type="spellEnd"/>
      <w:r w:rsidRPr="0067149F">
        <w:t>.</w:t>
      </w:r>
    </w:p>
    <w:p w14:paraId="1CAD8350" w14:textId="77777777" w:rsidR="00F50E0A" w:rsidRPr="0067149F" w:rsidRDefault="00F50E0A" w:rsidP="00F50E0A">
      <w:pPr>
        <w:pStyle w:val="B1"/>
      </w:pPr>
      <w:r w:rsidRPr="0067149F">
        <w:lastRenderedPageBreak/>
        <w:t>-</w:t>
      </w:r>
      <w:r w:rsidRPr="0067149F">
        <w:tab/>
        <w:t>UE determines the starting point of the measurement gap based on the SFN, subframe number and subfram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 xml:space="preserve">The </w:t>
      </w:r>
      <w:proofErr w:type="spellStart"/>
      <w:r w:rsidRPr="0067149F">
        <w:t>eNB</w:t>
      </w:r>
      <w:proofErr w:type="spellEnd"/>
      <w:r w:rsidRPr="0067149F">
        <w:t xml:space="preserve"> configures the UE with one DMTC window for all </w:t>
      </w:r>
      <w:proofErr w:type="spellStart"/>
      <w:r w:rsidRPr="0067149F">
        <w:t>neighbor</w:t>
      </w:r>
      <w:proofErr w:type="spellEnd"/>
      <w:r w:rsidRPr="0067149F">
        <w:t xml:space="preserve">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672"/>
      <w:bookmarkEnd w:id="673"/>
    </w:p>
    <w:p w14:paraId="514EC8F5" w14:textId="77777777" w:rsidR="003E2E3A" w:rsidRPr="0067149F" w:rsidRDefault="003E2E3A" w:rsidP="003E2E3A">
      <w:bookmarkStart w:id="685" w:name="_Toc20402838"/>
      <w:bookmarkStart w:id="686"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77777777" w:rsidR="003E2E3A" w:rsidRPr="0067149F" w:rsidRDefault="003E2E3A" w:rsidP="003E2E3A">
      <w:pPr>
        <w:pStyle w:val="B1"/>
      </w:pPr>
      <w:r w:rsidRPr="0067149F">
        <w:t>-</w:t>
      </w:r>
      <w:r w:rsidRPr="0067149F">
        <w:tab/>
        <w:t>DRX configurable via BCCH and NAS</w:t>
      </w:r>
      <w:r w:rsidRPr="0067149F">
        <w:rPr>
          <w:rFonts w:eastAsia="SimSun"/>
          <w:lang w:eastAsia="zh-CN"/>
        </w:rPr>
        <w:t>, for NB-IoT DRX configurable via BCCH only</w:t>
      </w:r>
      <w:r w:rsidRPr="0067149F">
        <w:t>;</w:t>
      </w:r>
    </w:p>
    <w:p w14:paraId="6B7ECDF2" w14:textId="77777777" w:rsidR="003E2E3A" w:rsidRPr="0067149F" w:rsidRDefault="003E2E3A" w:rsidP="003E2E3A">
      <w:pPr>
        <w:pStyle w:val="B1"/>
      </w:pPr>
      <w:r w:rsidRPr="0067149F">
        <w:t>-</w:t>
      </w:r>
      <w:r w:rsidRPr="0067149F">
        <w:tab/>
        <w:t>Only one subfram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w:t>
      </w:r>
      <w:proofErr w:type="spellStart"/>
      <w:r w:rsidRPr="0067149F">
        <w:t>eDRX</w:t>
      </w:r>
      <w:proofErr w:type="spellEnd"/>
      <w:r w:rsidRPr="0067149F">
        <w:t>)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 xml:space="preserve">Paging </w:t>
      </w:r>
      <w:proofErr w:type="spellStart"/>
      <w:r w:rsidRPr="0067149F">
        <w:t>Hyperframe</w:t>
      </w:r>
      <w:proofErr w:type="spellEnd"/>
      <w:r w:rsidRPr="0067149F">
        <w:t xml:space="preserve"> (PH) refers to the H-SFN in which the UE starts monitoring paging DRX during a Paging Time Window (PTW) used in ECM-IDLE. The PH is determined based on a formula that is known by the MME</w:t>
      </w:r>
      <w:ins w:id="687" w:author="NB/eMTC" w:date="2020-02-07T10:21:00Z">
        <w:r>
          <w:t>/AMF</w:t>
        </w:r>
      </w:ins>
      <w:r w:rsidRPr="0067149F">
        <w:t xml:space="preserve">, UE and </w:t>
      </w:r>
      <w:ins w:id="688" w:author="NB/eMTC" w:date="2020-02-07T10:21:00Z">
        <w:r w:rsidR="00F50E0A">
          <w:t>(ng-)</w:t>
        </w:r>
      </w:ins>
      <w:proofErr w:type="spellStart"/>
      <w:r w:rsidRPr="0067149F">
        <w:t>eNB</w:t>
      </w:r>
      <w:proofErr w:type="spellEnd"/>
      <w:r w:rsidRPr="0067149F">
        <w:t xml:space="preserve"> as a function of </w:t>
      </w:r>
      <w:proofErr w:type="spellStart"/>
      <w:r w:rsidRPr="0067149F">
        <w:t>eDRX</w:t>
      </w:r>
      <w:proofErr w:type="spellEnd"/>
      <w:r w:rsidRPr="0067149F">
        <w:t xml:space="preserve">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689"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690" w:author="NB/eMTC" w:date="2020-02-07T10:21:00Z">
        <w:r w:rsidR="00F50E0A">
          <w:t>(ng-)</w:t>
        </w:r>
      </w:ins>
      <w:proofErr w:type="spellStart"/>
      <w:r w:rsidRPr="0067149F">
        <w:t>eNB</w:t>
      </w:r>
      <w:proofErr w:type="spellEnd"/>
      <w:r w:rsidRPr="0067149F">
        <w:t>;</w:t>
      </w:r>
    </w:p>
    <w:p w14:paraId="1DC32EDD" w14:textId="77777777" w:rsidR="003E2E3A" w:rsidRPr="0067149F" w:rsidRDefault="003E2E3A" w:rsidP="003E2E3A">
      <w:pPr>
        <w:pStyle w:val="B1"/>
      </w:pPr>
      <w:r w:rsidRPr="0067149F">
        <w:t>-</w:t>
      </w:r>
      <w:r w:rsidRPr="0067149F">
        <w:tab/>
        <w:t xml:space="preserve">ETWS, CMAS, PWS requirement may not be met when a UE is in </w:t>
      </w:r>
      <w:proofErr w:type="spellStart"/>
      <w:r w:rsidRPr="0067149F">
        <w:t>eDRX</w:t>
      </w:r>
      <w:proofErr w:type="spellEnd"/>
      <w:r w:rsidRPr="0067149F">
        <w:t>.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w:t>
      </w:r>
      <w:proofErr w:type="spellStart"/>
      <w:r w:rsidRPr="0067149F">
        <w:t>eDRX</w:t>
      </w:r>
      <w:proofErr w:type="spellEnd"/>
      <w:r w:rsidRPr="0067149F">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67149F">
        <w:rPr>
          <w:i/>
        </w:rPr>
        <w:t>systemInfoModification-eDRX</w:t>
      </w:r>
      <w:proofErr w:type="spellEnd"/>
      <w:r w:rsidRPr="0067149F">
        <w:t xml:space="preserve">, for a UE configured with </w:t>
      </w:r>
      <w:proofErr w:type="spellStart"/>
      <w:r w:rsidRPr="0067149F">
        <w:t>eDRX</w:t>
      </w:r>
      <w:proofErr w:type="spellEnd"/>
      <w:r w:rsidRPr="0067149F">
        <w:t xml:space="preserve"> cycle longer than the system information modification period.</w:t>
      </w:r>
    </w:p>
    <w:p w14:paraId="110A1584" w14:textId="42CD30E7" w:rsidR="003E2E3A" w:rsidRPr="0067149F" w:rsidRDefault="003E2E3A" w:rsidP="003E2E3A">
      <w:r w:rsidRPr="0067149F">
        <w:t xml:space="preserve">NB-IoT UEs, BL UEs or UEs in enhanced coverage can use </w:t>
      </w:r>
      <w:ins w:id="691"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692" w:author="NB/eMTC" w:date="2020-02-07T10:27:00Z"/>
        </w:rPr>
      </w:pPr>
      <w:ins w:id="693" w:author="NB/eMTC" w:date="2020-02-07T10:27:00Z">
        <w:r w:rsidRPr="000E2690">
          <w:t xml:space="preserve">When </w:t>
        </w:r>
        <w:r>
          <w:t>GWUS</w:t>
        </w:r>
        <w:r w:rsidRPr="000E2690">
          <w:t xml:space="preserve"> is used in idle mode, the following are applicable:</w:t>
        </w:r>
      </w:ins>
    </w:p>
    <w:p w14:paraId="7FF07A7F" w14:textId="77777777" w:rsidR="00A768F9" w:rsidRDefault="00A768F9" w:rsidP="00A768F9">
      <w:pPr>
        <w:pStyle w:val="B1"/>
        <w:rPr>
          <w:ins w:id="694" w:author="RAN2#109e" w:date="2020-02-29T17:16:00Z"/>
        </w:rPr>
      </w:pPr>
      <w:commentRangeStart w:id="695"/>
      <w:commentRangeStart w:id="696"/>
      <w:ins w:id="697" w:author="RAN2#109e" w:date="2020-02-29T17:16:00Z">
        <w:r>
          <w:lastRenderedPageBreak/>
          <w:t>-</w:t>
        </w:r>
        <w:r>
          <w:tab/>
        </w:r>
        <w:r>
          <w:rPr>
            <w:noProof/>
          </w:rPr>
          <w:t>T</w:t>
        </w:r>
        <w:r w:rsidRPr="00F01932">
          <w:rPr>
            <w:noProof/>
          </w:rPr>
          <w:t xml:space="preserve">he </w:t>
        </w:r>
        <w:r>
          <w:rPr>
            <w:noProof/>
          </w:rPr>
          <w:t>eNB informs the MME whether it supports GWUS;</w:t>
        </w:r>
        <w:r>
          <w:t xml:space="preserve"> </w:t>
        </w:r>
      </w:ins>
      <w:commentRangeEnd w:id="695"/>
      <w:ins w:id="698" w:author="RAN2#109e" w:date="2020-02-29T17:17:00Z">
        <w:r w:rsidR="00C05BE1">
          <w:rPr>
            <w:rStyle w:val="CommentReference"/>
          </w:rPr>
          <w:commentReference w:id="695"/>
        </w:r>
      </w:ins>
      <w:commentRangeEnd w:id="696"/>
      <w:r w:rsidR="009C5155">
        <w:rPr>
          <w:rStyle w:val="CommentReference"/>
        </w:rPr>
        <w:commentReference w:id="696"/>
      </w:r>
    </w:p>
    <w:p w14:paraId="3C02F0B4" w14:textId="77777777" w:rsidR="00F50E0A" w:rsidRDefault="00F50E0A" w:rsidP="00F50E0A">
      <w:pPr>
        <w:pStyle w:val="B1"/>
        <w:rPr>
          <w:ins w:id="699" w:author="NB/eMTC" w:date="2020-02-07T10:27:00Z"/>
        </w:rPr>
      </w:pPr>
      <w:ins w:id="700" w:author="NB/eMTC" w:date="2020-02-07T10:27:00Z">
        <w:r w:rsidRPr="000E2690">
          <w:t>-</w:t>
        </w:r>
        <w:r w:rsidRPr="000E2690">
          <w:tab/>
        </w:r>
        <w:bookmarkStart w:id="701" w:name="_Hlk27217014"/>
        <w:r>
          <w:t>Multiple WUS groups, possibly distributed over multiple GWUS resource, can be configured in the cell;</w:t>
        </w:r>
        <w:bookmarkEnd w:id="701"/>
      </w:ins>
    </w:p>
    <w:p w14:paraId="57D8F571" w14:textId="77777777" w:rsidR="00F50E0A" w:rsidRPr="000E2690" w:rsidRDefault="00F50E0A" w:rsidP="00F50E0A">
      <w:pPr>
        <w:pStyle w:val="B1"/>
        <w:rPr>
          <w:ins w:id="702" w:author="NB/eMTC" w:date="2020-02-07T10:27:00Z"/>
        </w:rPr>
      </w:pPr>
      <w:ins w:id="703" w:author="NB/eMTC" w:date="2020-02-07T10:27:00Z">
        <w:r>
          <w:t xml:space="preserve">- </w:t>
        </w:r>
        <w:r>
          <w:tab/>
        </w:r>
        <w:bookmarkStart w:id="704"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704"/>
      </w:ins>
    </w:p>
    <w:p w14:paraId="394CD7E7" w14:textId="77777777" w:rsidR="00F50E0A" w:rsidRDefault="00F50E0A" w:rsidP="00F50E0A">
      <w:pPr>
        <w:pStyle w:val="B1"/>
        <w:rPr>
          <w:ins w:id="705" w:author="NB/eMTC" w:date="2020-02-07T10:27:00Z"/>
        </w:rPr>
      </w:pPr>
      <w:ins w:id="706" w:author="NB/eMTC" w:date="2020-02-07T10:27:00Z">
        <w:r>
          <w:t>-</w:t>
        </w:r>
        <w:r>
          <w:tab/>
        </w:r>
        <w:bookmarkStart w:id="707" w:name="_Hlk27216680"/>
        <w:r>
          <w:t xml:space="preserve">UE selects one of the WUS group based on its UE paging probability information and /or its UE NAS identity as </w:t>
        </w:r>
        <w:r w:rsidRPr="000E2690">
          <w:t>defined in TS 36.304 [11]</w:t>
        </w:r>
        <w:r>
          <w:t>;</w:t>
        </w:r>
        <w:bookmarkEnd w:id="707"/>
      </w:ins>
    </w:p>
    <w:p w14:paraId="54038951" w14:textId="77777777" w:rsidR="00F50E0A" w:rsidRPr="000E2690" w:rsidRDefault="00F50E0A" w:rsidP="00F50E0A">
      <w:pPr>
        <w:pStyle w:val="B1"/>
        <w:rPr>
          <w:ins w:id="708" w:author="NB/eMTC" w:date="2020-02-07T10:27:00Z"/>
        </w:rPr>
      </w:pPr>
      <w:ins w:id="709" w:author="NB/eMTC" w:date="2020-02-07T10:27:00Z">
        <w:r>
          <w:t>-</w:t>
        </w:r>
        <w:r>
          <w:tab/>
        </w:r>
        <w:bookmarkStart w:id="710" w:name="_Hlk27216780"/>
        <w:r>
          <w:t xml:space="preserve">A common WUS group </w:t>
        </w:r>
        <w:commentRangeStart w:id="711"/>
        <w:r w:rsidRPr="001852B5">
          <w:rPr>
            <w:lang w:val="en-US"/>
          </w:rPr>
          <w:t>is</w:t>
        </w:r>
      </w:ins>
      <w:commentRangeEnd w:id="711"/>
      <w:r w:rsidR="009C5155">
        <w:rPr>
          <w:rStyle w:val="CommentReference"/>
        </w:rPr>
        <w:commentReference w:id="711"/>
      </w:r>
      <w:ins w:id="712" w:author="NB/eMTC" w:date="2020-02-07T10:27:00Z">
        <w:r w:rsidRPr="001852B5">
          <w:rPr>
            <w:lang w:val="en-US"/>
          </w:rPr>
          <w:t xml:space="preserve"> 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710"/>
        <w:r>
          <w:t>.</w:t>
        </w:r>
      </w:ins>
    </w:p>
    <w:p w14:paraId="4AE81BFB" w14:textId="54D9F5EB" w:rsidR="003E2E3A" w:rsidRPr="0067149F" w:rsidRDefault="003E2E3A" w:rsidP="003E2E3A">
      <w:r w:rsidRPr="0067149F">
        <w:t xml:space="preserve">When </w:t>
      </w:r>
      <w:ins w:id="713"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714"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715"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716"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717"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 xml:space="preserve">The paging operation in the MME is not aware of the use of the WUS in the </w:t>
      </w:r>
      <w:proofErr w:type="spellStart"/>
      <w:r w:rsidRPr="0067149F">
        <w:t>eNB</w:t>
      </w:r>
      <w:proofErr w:type="spellEnd"/>
      <w:r w:rsidRPr="0067149F">
        <w:t>.</w:t>
      </w:r>
    </w:p>
    <w:p w14:paraId="4F740F50" w14:textId="2BD0666F" w:rsidR="00F50E0A" w:rsidDel="00896B37" w:rsidRDefault="00F50E0A" w:rsidP="00F50E0A">
      <w:pPr>
        <w:pStyle w:val="EditorsNote"/>
        <w:rPr>
          <w:ins w:id="718" w:author="NB/eMTC" w:date="2020-02-07T10:28:00Z"/>
          <w:del w:id="719" w:author="RAN2#109e" w:date="2020-02-29T17:00:00Z"/>
        </w:rPr>
      </w:pPr>
      <w:bookmarkStart w:id="720" w:name="_Hlk27217118"/>
      <w:ins w:id="721" w:author="NB/eMTC" w:date="2020-02-07T10:28:00Z">
        <w:del w:id="722" w:author="RAN2#109e" w:date="2020-02-29T17:00:00Z">
          <w:r w:rsidDel="00896B37">
            <w:delText>Editor’s Note: FFS whether the paging operation in the MME/AMF is aware of the use of GWUS</w:delText>
          </w:r>
        </w:del>
      </w:ins>
    </w:p>
    <w:bookmarkEnd w:id="720"/>
    <w:p w14:paraId="1E40AE10" w14:textId="2793092D" w:rsidR="003E2E3A" w:rsidRPr="0067149F" w:rsidRDefault="003E2E3A" w:rsidP="003E2E3A">
      <w:r w:rsidRPr="0067149F">
        <w:t xml:space="preserve">The timing between </w:t>
      </w:r>
      <w:ins w:id="723" w:author="NB/eMTC" w:date="2020-02-07T10:28:00Z">
        <w:del w:id="724" w:author="RAN2#109e" w:date="2020-02-29T13:47:00Z">
          <w:r w:rsidR="00F50E0A" w:rsidDel="00841EB7">
            <w:delText>(G)</w:delText>
          </w:r>
        </w:del>
      </w:ins>
      <w:r w:rsidRPr="0067149F">
        <w:t>WUS and the paging occasion (PO) is illustrated in Figure 10.1.4-1</w:t>
      </w:r>
      <w:ins w:id="725" w:author="RAN2#109e" w:date="2020-02-29T13:46:00Z">
        <w:r w:rsidR="00841EB7">
          <w:t xml:space="preserve">. </w:t>
        </w:r>
        <w:r w:rsidR="00841EB7" w:rsidRPr="0067149F">
          <w:t xml:space="preserve">The timing between </w:t>
        </w:r>
        <w:r w:rsidR="00841EB7">
          <w:t>G</w:t>
        </w:r>
        <w:r w:rsidR="00841EB7" w:rsidRPr="0067149F">
          <w:t>WUS and the paging occasion (PO) is illustrated in Figure 10.1.4-</w:t>
        </w:r>
      </w:ins>
      <w:ins w:id="726" w:author="RAN2#109e" w:date="2020-02-29T13:47:00Z">
        <w:r w:rsidR="00841EB7">
          <w:t>2</w:t>
        </w:r>
      </w:ins>
      <w:ins w:id="727" w:author="RAN2#109e" w:date="2020-02-29T13:41:00Z">
        <w:r w:rsidR="00841EB7">
          <w:t xml:space="preserve"> and</w:t>
        </w:r>
        <w:r w:rsidR="00841EB7" w:rsidRPr="00841EB7">
          <w:t xml:space="preserve"> </w:t>
        </w:r>
        <w:r w:rsidR="00841EB7">
          <w:t>Figure 10.1.4-3</w:t>
        </w:r>
      </w:ins>
      <w:r w:rsidRPr="0067149F">
        <w:t xml:space="preserve">. The UE can expect </w:t>
      </w:r>
      <w:ins w:id="728" w:author="NB/eMTC" w:date="2020-02-07T10:32:00Z">
        <w:r w:rsidR="00F50E0A" w:rsidRPr="00F50E0A">
          <w:rPr>
            <w:highlight w:val="cyan"/>
          </w:rPr>
          <w:t>(G)</w:t>
        </w:r>
      </w:ins>
      <w:r w:rsidRPr="0067149F">
        <w:t xml:space="preserve">WUS repetitions during "Configured maximum </w:t>
      </w:r>
      <w:r w:rsidRPr="00F50E0A">
        <w:rPr>
          <w:highlight w:val="yellow"/>
        </w:rPr>
        <w:t>WUS</w:t>
      </w:r>
      <w:r w:rsidRPr="0067149F">
        <w:t xml:space="preserve"> duration" but the actual </w:t>
      </w:r>
      <w:ins w:id="729" w:author="NB/eMTC" w:date="2020-02-07T10:28:00Z">
        <w:r w:rsidR="00F50E0A">
          <w:t>(G)</w:t>
        </w:r>
      </w:ins>
      <w:r w:rsidRPr="0067149F">
        <w:t xml:space="preserve">WUS transmission can be shorter, e.g. for UE in good coverage. The UE does not monitor </w:t>
      </w:r>
      <w:bookmarkStart w:id="730" w:name="_Hlk515624233"/>
      <w:ins w:id="731" w:author="NB/eMTC" w:date="2020-02-07T10:28:00Z">
        <w:r w:rsidR="00F50E0A">
          <w:t>(G)</w:t>
        </w:r>
      </w:ins>
      <w:r w:rsidRPr="0067149F">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041212D2" w14:textId="77777777" w:rsidR="003E2E3A" w:rsidRPr="0067149F" w:rsidRDefault="003E2E3A" w:rsidP="003E2E3A">
      <w:pPr>
        <w:pStyle w:val="TF"/>
        <w:outlineLvl w:val="0"/>
      </w:pPr>
      <w:r w:rsidRPr="0067149F">
        <w:t>Figure 10.1.4-1: Illustration of WUS timing</w:t>
      </w:r>
    </w:p>
    <w:p w14:paraId="5EF9296F" w14:textId="77777777" w:rsidR="00F869B9" w:rsidRPr="00072D78" w:rsidRDefault="00F869B9" w:rsidP="00F869B9">
      <w:pPr>
        <w:keepNext/>
        <w:keepLines/>
        <w:spacing w:before="60"/>
        <w:jc w:val="center"/>
        <w:rPr>
          <w:ins w:id="732" w:author="RAN2#109e" w:date="2020-02-29T14:41:00Z"/>
          <w:b/>
        </w:rPr>
      </w:pPr>
      <w:bookmarkStart w:id="733" w:name="_Hlk27217241"/>
      <w:bookmarkEnd w:id="730"/>
      <w:commentRangeStart w:id="734"/>
      <w:ins w:id="735" w:author="RAN2#109e" w:date="2020-02-29T14:41:00Z">
        <w:r>
          <w:rPr>
            <w:noProof/>
            <w:lang w:val="en-US" w:eastAsia="en-US"/>
          </w:rPr>
          <mc:AlternateContent>
            <mc:Choice Requires="wpc">
              <w:drawing>
                <wp:inline distT="0" distB="0" distL="0" distR="0" wp14:anchorId="712E58E4" wp14:editId="2B28AA4F">
                  <wp:extent cx="4151630" cy="749808"/>
                  <wp:effectExtent l="247650" t="0" r="0" b="0"/>
                  <wp:docPr id="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 name="Rectangle 52"/>
                          <wps:cNvSpPr>
                            <a:spLocks noChangeArrowheads="1"/>
                          </wps:cNvSpPr>
                          <wps:spPr bwMode="auto">
                            <a:xfrm>
                              <a:off x="2158892" y="453390"/>
                              <a:ext cx="1206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057F6" w14:textId="77777777" w:rsidR="002076EF" w:rsidRDefault="002076EF" w:rsidP="00F869B9">
                                <w:r>
                                  <w:rPr>
                                    <w:rFonts w:ascii="Arial" w:hAnsi="Arial" w:cs="Arial"/>
                                    <w:color w:val="000000"/>
                                    <w:sz w:val="10"/>
                                    <w:szCs w:val="10"/>
                                  </w:rPr>
                                  <w:t>Gap</w:t>
                                </w:r>
                              </w:p>
                            </w:txbxContent>
                          </wps:txbx>
                          <wps:bodyPr rot="0" vert="horz" wrap="square" lIns="0" tIns="0" rIns="0" bIns="0" anchor="t" anchorCtr="0">
                            <a:spAutoFit/>
                          </wps:bodyPr>
                        </wps:wsp>
                        <wps:wsp>
                          <wps:cNvPr id="53" name="Rectangle 53"/>
                          <wps:cNvSpPr>
                            <a:spLocks noChangeArrowheads="1"/>
                          </wps:cNvSpPr>
                          <wps:spPr bwMode="auto">
                            <a:xfrm>
                              <a:off x="1150501" y="453390"/>
                              <a:ext cx="6038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47D3D" w14:textId="77777777" w:rsidR="002076EF" w:rsidRDefault="002076EF"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2076EF" w:rsidRPr="00D90D9A" w:rsidRDefault="002076EF" w:rsidP="00F869B9">
                                <w:pPr>
                                  <w:rPr>
                                    <w:rFonts w:ascii="Arial" w:hAnsi="Arial" w:cs="Arial"/>
                                  </w:rPr>
                                </w:pPr>
                                <w:r w:rsidRPr="00D90D9A">
                                  <w:rPr>
                                    <w:rFonts w:ascii="Arial" w:hAnsi="Arial" w:cs="Arial"/>
                                    <w:color w:val="000000"/>
                                    <w:sz w:val="10"/>
                                    <w:szCs w:val="10"/>
                                  </w:rPr>
                                  <w:t xml:space="preserve">  WUS duration </w:t>
                                </w:r>
                              </w:p>
                            </w:txbxContent>
                          </wps:txbx>
                          <wps:bodyPr rot="0" vert="horz" wrap="none" lIns="0" tIns="0" rIns="0" bIns="0" anchor="t" anchorCtr="0">
                            <a:spAutoFit/>
                          </wps:bodyPr>
                        </wps:wsp>
                        <wps:wsp>
                          <wps:cNvPr id="54" name="Rectangle 54"/>
                          <wps:cNvSpPr>
                            <a:spLocks noChangeArrowheads="1"/>
                          </wps:cNvSpPr>
                          <wps:spPr bwMode="auto">
                            <a:xfrm>
                              <a:off x="2460625" y="0"/>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5"/>
                          <wps:cNvSpPr>
                            <a:spLocks noChangeArrowheads="1"/>
                          </wps:cNvSpPr>
                          <wps:spPr bwMode="auto">
                            <a:xfrm>
                              <a:off x="2724785" y="28575"/>
                              <a:ext cx="1289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5D1A" w14:textId="77777777" w:rsidR="002076EF" w:rsidRDefault="002076EF" w:rsidP="00F869B9">
                                <w:r>
                                  <w:rPr>
                                    <w:rFonts w:ascii="Arial" w:hAnsi="Arial" w:cs="Arial"/>
                                    <w:color w:val="000000"/>
                                    <w:sz w:val="14"/>
                                    <w:szCs w:val="14"/>
                                  </w:rPr>
                                  <w:t>PO</w:t>
                                </w:r>
                              </w:p>
                            </w:txbxContent>
                          </wps:txbx>
                          <wps:bodyPr rot="0" vert="horz" wrap="none" lIns="0" tIns="0" rIns="0" bIns="0" anchor="t" anchorCtr="0">
                            <a:spAutoFit/>
                          </wps:bodyPr>
                        </wps:wsp>
                        <wps:wsp>
                          <wps:cNvPr id="56" name="Line 10"/>
                          <wps:cNvCnPr>
                            <a:cxnSpLocks noChangeShapeType="1"/>
                          </wps:cNvCnPr>
                          <wps:spPr bwMode="auto">
                            <a:xfrm>
                              <a:off x="-239655" y="161925"/>
                              <a:ext cx="37747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Freeform 57"/>
                          <wps:cNvSpPr>
                            <a:spLocks/>
                          </wps:cNvSpPr>
                          <wps:spPr bwMode="auto">
                            <a:xfrm>
                              <a:off x="3522980" y="13716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8" name="Line 12"/>
                          <wps:cNvCnPr>
                            <a:cxnSpLocks noChangeShapeType="1"/>
                          </wps:cNvCnPr>
                          <wps:spPr bwMode="auto">
                            <a:xfrm>
                              <a:off x="1024255" y="389255"/>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Freeform 59"/>
                          <wps:cNvSpPr>
                            <a:spLocks/>
                          </wps:cNvSpPr>
                          <wps:spPr bwMode="auto">
                            <a:xfrm>
                              <a:off x="986155" y="363855"/>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0" name="Freeform 60"/>
                          <wps:cNvSpPr>
                            <a:spLocks/>
                          </wps:cNvSpPr>
                          <wps:spPr bwMode="auto">
                            <a:xfrm>
                              <a:off x="1918970" y="363855"/>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1" name="Line 15"/>
                          <wps:cNvCnPr>
                            <a:cxnSpLocks noChangeShapeType="1"/>
                          </wps:cNvCnPr>
                          <wps:spPr bwMode="auto">
                            <a:xfrm>
                              <a:off x="2007235" y="389255"/>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 name="Freeform 62"/>
                          <wps:cNvSpPr>
                            <a:spLocks/>
                          </wps:cNvSpPr>
                          <wps:spPr bwMode="auto">
                            <a:xfrm>
                              <a:off x="196977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3" name="Freeform 63"/>
                          <wps:cNvSpPr>
                            <a:spLocks/>
                          </wps:cNvSpPr>
                          <wps:spPr bwMode="auto">
                            <a:xfrm>
                              <a:off x="2411095" y="36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4" name="Rectangle 64"/>
                          <wps:cNvSpPr>
                            <a:spLocks noChangeArrowheads="1"/>
                          </wps:cNvSpPr>
                          <wps:spPr bwMode="auto">
                            <a:xfrm>
                              <a:off x="986155" y="0"/>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5"/>
                          <wps:cNvSpPr>
                            <a:spLocks noChangeArrowheads="1"/>
                          </wps:cNvSpPr>
                          <wps:spPr bwMode="auto">
                            <a:xfrm>
                              <a:off x="1078230" y="28575"/>
                              <a:ext cx="27432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9DA6A" w14:textId="77777777" w:rsidR="002076EF" w:rsidRDefault="002076EF" w:rsidP="00F869B9">
                                <w:r>
                                  <w:rPr>
                                    <w:rFonts w:ascii="Arial" w:hAnsi="Arial" w:cs="Arial"/>
                                    <w:color w:val="000000"/>
                                    <w:sz w:val="14"/>
                                    <w:szCs w:val="14"/>
                                  </w:rPr>
                                  <w:t>WUS</w:t>
                                </w:r>
                                <w:r>
                                  <w:rPr>
                                    <w:rFonts w:cs="Arial"/>
                                    <w:color w:val="000000"/>
                                    <w:sz w:val="14"/>
                                    <w:szCs w:val="14"/>
                                  </w:rPr>
                                  <w:t xml:space="preserve"> 0</w:t>
                                </w:r>
                              </w:p>
                            </w:txbxContent>
                          </wps:txbx>
                          <wps:bodyPr rot="0" vert="horz" wrap="none" lIns="0" tIns="0" rIns="0" bIns="0" anchor="t" anchorCtr="0">
                            <a:spAutoFit/>
                          </wps:bodyPr>
                        </wps:wsp>
                        <wps:wsp>
                          <wps:cNvPr id="66" name="Freeform 66"/>
                          <wps:cNvSpPr>
                            <a:spLocks noEditPoints="1"/>
                          </wps:cNvSpPr>
                          <wps:spPr bwMode="auto">
                            <a:xfrm>
                              <a:off x="98298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196596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noEditPoints="1"/>
                          </wps:cNvSpPr>
                          <wps:spPr bwMode="auto">
                            <a:xfrm>
                              <a:off x="2457450"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Rectangle 69"/>
                          <wps:cNvSpPr>
                            <a:spLocks noChangeArrowheads="1"/>
                          </wps:cNvSpPr>
                          <wps:spPr bwMode="auto">
                            <a:xfrm>
                              <a:off x="3655619" y="137160"/>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425C3" w14:textId="77777777" w:rsidR="002076EF" w:rsidRPr="00072D78" w:rsidRDefault="002076EF" w:rsidP="00F869B9">
                                <w:pPr>
                                  <w:pStyle w:val="NormalWeb"/>
                                  <w:spacing w:before="0" w:beforeAutospacing="0" w:after="120" w:afterAutospacing="0"/>
                                  <w:rPr>
                                    <w:i/>
                                  </w:rPr>
                                </w:pPr>
                                <w:r>
                                  <w:rPr>
                                    <w:rFonts w:ascii="Arial" w:eastAsia="Calibri" w:hAnsi="Arial" w:cs="Arial"/>
                                    <w:color w:val="000000"/>
                                    <w:sz w:val="10"/>
                                    <w:szCs w:val="10"/>
                                  </w:rPr>
                                  <w:t>t</w:t>
                                </w:r>
                              </w:p>
                            </w:txbxContent>
                          </wps:txbx>
                          <wps:bodyPr rot="0" vert="horz" wrap="square" lIns="0" tIns="0" rIns="0" bIns="0" anchor="t" anchorCtr="0">
                            <a:spAutoFit/>
                          </wps:bodyPr>
                        </wps:wsp>
                        <wps:wsp>
                          <wps:cNvPr id="70" name="Line 12"/>
                          <wps:cNvCnPr>
                            <a:cxnSpLocks noChangeShapeType="1"/>
                          </wps:cNvCnPr>
                          <wps:spPr bwMode="auto">
                            <a:xfrm>
                              <a:off x="41275" y="391582"/>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1"/>
                          <wps:cNvSpPr>
                            <a:spLocks/>
                          </wps:cNvSpPr>
                          <wps:spPr bwMode="auto">
                            <a:xfrm>
                              <a:off x="3175" y="366182"/>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2" name="Freeform 72"/>
                          <wps:cNvSpPr>
                            <a:spLocks/>
                          </wps:cNvSpPr>
                          <wps:spPr bwMode="auto">
                            <a:xfrm>
                              <a:off x="935990" y="366182"/>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3" name="Rectangle 73"/>
                          <wps:cNvSpPr>
                            <a:spLocks noChangeArrowheads="1"/>
                          </wps:cNvSpPr>
                          <wps:spPr bwMode="auto">
                            <a:xfrm>
                              <a:off x="3175" y="2327"/>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74"/>
                          <wps:cNvSpPr>
                            <a:spLocks noChangeArrowheads="1"/>
                          </wps:cNvSpPr>
                          <wps:spPr bwMode="auto">
                            <a:xfrm>
                              <a:off x="95250" y="30902"/>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B9F40" w14:textId="77777777" w:rsidR="002076EF" w:rsidRDefault="002076EF" w:rsidP="00F869B9">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75" name="Freeform 75"/>
                          <wps:cNvSpPr>
                            <a:spLocks noEditPoints="1"/>
                          </wps:cNvSpPr>
                          <wps:spPr bwMode="auto">
                            <a:xfrm>
                              <a:off x="0" y="161077"/>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6" name="Rectangle 76"/>
                          <wps:cNvSpPr>
                            <a:spLocks noChangeArrowheads="1"/>
                          </wps:cNvSpPr>
                          <wps:spPr bwMode="auto">
                            <a:xfrm>
                              <a:off x="156144" y="453263"/>
                              <a:ext cx="6038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AB4E8" w14:textId="77777777" w:rsidR="002076EF" w:rsidRDefault="002076EF"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2076EF" w:rsidRDefault="002076EF"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c:wpc>
                    </a:graphicData>
                  </a:graphic>
                </wp:inline>
              </w:drawing>
            </mc:Choice>
            <mc:Fallback>
              <w:pict>
                <v:group w14:anchorId="712E58E4" id="Canvas 77" o:spid="_x0000_s1026" editas="canvas" style="width:326.9pt;height:59.05pt;mso-position-horizontal-relative:char;mso-position-vertical-relative:line" coordsize="41516,7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">
                  <v:shape id="_x0000_s1027" type="#_x0000_t75" style="position:absolute;width:41516;height:7493;visibility:visible;mso-wrap-style:square">
                    <v:fill o:detectmouseclick="t"/>
                    <v:path o:connecttype="none"/>
                  </v:shape>
                  <v:rect id="Rectangle 52" o:spid="_x0000_s1028" style="position:absolute;left:21588;top:4533;width:120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CTkxQAAANsAAAAPAAAAZHJzL2Rvd25yZXYueG1sRI9Ba8JA&#10;FITvBf/D8gQvRTcGW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Bc4CTkxQAAANsAAAAP&#10;AAAAAAAAAAAAAAAAAAcCAABkcnMvZG93bnJldi54bWxQSwUGAAAAAAMAAwC3AAAA+QIAAAAA&#10;" filled="f" stroked="f">
                    <v:textbox style="mso-fit-shape-to-text:t" inset="0,0,0,0">
                      <w:txbxContent>
                        <w:p w14:paraId="014057F6" w14:textId="77777777" w:rsidR="002076EF" w:rsidRDefault="002076EF" w:rsidP="00F869B9">
                          <w:r>
                            <w:rPr>
                              <w:rFonts w:ascii="Arial" w:hAnsi="Arial" w:cs="Arial"/>
                              <w:color w:val="000000"/>
                              <w:sz w:val="10"/>
                              <w:szCs w:val="10"/>
                            </w:rPr>
                            <w:t>Gap</w:t>
                          </w:r>
                        </w:p>
                      </w:txbxContent>
                    </v:textbox>
                  </v:rect>
                  <v:rect id="Rectangle 53" o:spid="_x0000_s1029" style="position:absolute;left:11505;top:4533;width:603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3B147D3D" w14:textId="77777777" w:rsidR="002076EF" w:rsidRDefault="002076EF"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2076EF" w:rsidRPr="00D90D9A" w:rsidRDefault="002076EF" w:rsidP="00F869B9">
                          <w:pPr>
                            <w:rPr>
                              <w:rFonts w:ascii="Arial" w:hAnsi="Arial" w:cs="Arial"/>
                            </w:rPr>
                          </w:pPr>
                          <w:r w:rsidRPr="00D90D9A">
                            <w:rPr>
                              <w:rFonts w:ascii="Arial" w:hAnsi="Arial" w:cs="Arial"/>
                              <w:color w:val="000000"/>
                              <w:sz w:val="10"/>
                              <w:szCs w:val="10"/>
                            </w:rPr>
                            <w:t xml:space="preserve">  WUS duration </w:t>
                          </w:r>
                        </w:p>
                      </w:txbxContent>
                    </v:textbox>
                  </v:rect>
                  <v:rect id="Rectangle 54" o:spid="_x0000_s1030" style="position:absolute;left:24606;width:655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" filled="f" strokeweight=".55pt">
                    <v:stroke joinstyle="round" endcap="round"/>
                  </v:rect>
                  <v:rect id="Rectangle 55" o:spid="_x0000_s1031" style="position:absolute;left:27247;top:285;width:1289;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63425D1A" w14:textId="77777777" w:rsidR="002076EF" w:rsidRDefault="002076EF" w:rsidP="00F869B9">
                          <w:r>
                            <w:rPr>
                              <w:rFonts w:ascii="Arial" w:hAnsi="Arial" w:cs="Arial"/>
                              <w:color w:val="000000"/>
                              <w:sz w:val="14"/>
                              <w:szCs w:val="14"/>
                            </w:rPr>
                            <w:t>PO</w:t>
                          </w:r>
                        </w:p>
                      </w:txbxContent>
                    </v:textbox>
                  </v:rect>
                  <v:line id="Line 10" o:spid="_x0000_s1032" style="position:absolute;visibility:visible;mso-wrap-style:square" from="-2396,1619" to="35350,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" strokeweight=".65pt">
                    <v:stroke endcap="round"/>
                  </v:line>
                  <v:shape id="Freeform 57" o:spid="_x0000_s1033" style="position:absolute;left:35229;top:1371;width:496;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" path="m115,58l,115c18,79,18,36,,l115,58xe" fillcolor="black" strokeweight="0">
                    <v:path arrowok="t" o:connecttype="custom" o:connectlocs="49530,24980;0,49530;0,0;49530,24980" o:connectangles="0,0,0,0"/>
                  </v:shape>
                  <v:line id="Line 12" o:spid="_x0000_s1034" style="position:absolute;visibility:visible;mso-wrap-style:square" from="10242,3892" to="19316,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" strokeweight=".65pt">
                    <v:stroke endcap="round"/>
                  </v:line>
                  <v:shape id="Freeform 59" o:spid="_x0000_s1035" style="position:absolute;left:9861;top:3638;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" path="m,58l115,v-18,36,-18,79,,115l,58xe" fillcolor="black" strokeweight="0">
                    <v:path arrowok="t" o:connecttype="custom" o:connectlocs="0,24980;50165,0;50165,49530;0,24980" o:connectangles="0,0,0,0"/>
                  </v:shape>
                  <v:shape id="Freeform 60" o:spid="_x0000_s1036" style="position:absolute;left:19189;top:3638;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" path="m116,58l,115c18,79,18,36,,l116,58xe" fillcolor="black" strokeweight="0">
                    <v:path arrowok="t" o:connecttype="custom" o:connectlocs="50800,24980;0,49530;0,0;50800,24980" o:connectangles="0,0,0,0"/>
                  </v:shape>
                  <v:line id="Line 15" o:spid="_x0000_s1037" style="position:absolute;visibility:visible;mso-wrap-style:square" from="20072,3892" to="242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" strokeweight=".65pt">
                    <v:stroke endcap="round"/>
                  </v:line>
                  <v:shape id="Freeform 62" o:spid="_x0000_s1038" style="position:absolute;left:19697;top:3638;width:496;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" path="m,58l115,v-18,36,-18,79,,115l,58xe" fillcolor="black" strokeweight="0">
                    <v:path arrowok="t" o:connecttype="custom" o:connectlocs="0,24980;49530,0;49530,49530;0,24980" o:connectangles="0,0,0,0"/>
                  </v:shape>
                  <v:shape id="Freeform 63" o:spid="_x0000_s1039" style="position:absolute;left:24110;top:3638;width:496;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" path="m115,58l,115c18,79,18,36,,l115,58xe" fillcolor="black" strokeweight="0">
                    <v:path arrowok="t" o:connecttype="custom" o:connectlocs="49530,24980;0,49530;0,0;49530,24980" o:connectangles="0,0,0,0"/>
                  </v:shape>
                  <v:rect id="Rectangle 64" o:spid="_x0000_s1040" style="position:absolute;left:9861;width:3931;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" filled="f" strokeweight=".55pt">
                    <v:stroke joinstyle="round" endcap="round"/>
                  </v:rect>
                  <v:rect id="Rectangle 65" o:spid="_x0000_s1041" style="position:absolute;left:10782;top:285;width:2743;height:21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3EA9DA6A" w14:textId="77777777" w:rsidR="002076EF" w:rsidRDefault="002076EF" w:rsidP="00F869B9">
                          <w:r>
                            <w:rPr>
                              <w:rFonts w:ascii="Arial" w:hAnsi="Arial" w:cs="Arial"/>
                              <w:color w:val="000000"/>
                              <w:sz w:val="14"/>
                              <w:szCs w:val="14"/>
                            </w:rPr>
                            <w:t>WUS</w:t>
                          </w:r>
                          <w:r>
                            <w:rPr>
                              <w:rFonts w:cs="Arial"/>
                              <w:color w:val="000000"/>
                              <w:sz w:val="14"/>
                              <w:szCs w:val="14"/>
                            </w:rPr>
                            <w:t xml:space="preserve"> 0</w:t>
                          </w:r>
                        </w:p>
                      </w:txbxContent>
                    </v:textbox>
                  </v:rect>
                  <v:shape id="Freeform 66" o:spid="_x0000_s1042" style="position:absolute;left:9829;top:1587;width:70;height:2858;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7" o:spid="_x0000_s1043" style="position:absolute;left:19659;top:1587;width:70;height:2858;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8" o:spid="_x0000_s1044" style="position:absolute;left:24574;top:1587;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69" o:spid="_x0000_s1045" style="position:absolute;left:36556;top:1371;width:1206;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" filled="f" stroked="f">
                    <v:textbox style="mso-fit-shape-to-text:t" inset="0,0,0,0">
                      <w:txbxContent>
                        <w:p w14:paraId="771425C3" w14:textId="77777777" w:rsidR="002076EF" w:rsidRPr="00072D78" w:rsidRDefault="002076EF" w:rsidP="00F869B9">
                          <w:pPr>
                            <w:pStyle w:val="NormalWeb"/>
                            <w:spacing w:before="0" w:beforeAutospacing="0" w:after="120" w:afterAutospacing="0"/>
                            <w:rPr>
                              <w:i/>
                            </w:rPr>
                          </w:pPr>
                          <w:r>
                            <w:rPr>
                              <w:rFonts w:ascii="Arial" w:eastAsia="Calibri" w:hAnsi="Arial" w:cs="Arial"/>
                              <w:color w:val="000000"/>
                              <w:sz w:val="10"/>
                              <w:szCs w:val="10"/>
                            </w:rPr>
                            <w:t>t</w:t>
                          </w:r>
                        </w:p>
                      </w:txbxContent>
                    </v:textbox>
                  </v:rect>
                  <v:line id="Line 12" o:spid="_x0000_s1046" style="position:absolute;visibility:visible;mso-wrap-style:square" from="412,3915" to="9486,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" strokeweight=".65pt">
                    <v:stroke endcap="round"/>
                  </v:line>
                  <v:shape id="Freeform 71" o:spid="_x0000_s1047" style="position:absolute;left:31;top:3661;width:502;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" path="m,58l115,v-18,36,-18,79,,115l,58xe" fillcolor="black" strokeweight="0">
                    <v:path arrowok="t" o:connecttype="custom" o:connectlocs="0,24980;50165,0;50165,49530;0,24980" o:connectangles="0,0,0,0"/>
                  </v:shape>
                  <v:shape id="Freeform 72" o:spid="_x0000_s1048" style="position:absolute;left:9359;top:3661;width:508;height:496;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" path="m116,58l,115c18,79,18,36,,l116,58xe" fillcolor="black" strokeweight="0">
                    <v:path arrowok="t" o:connecttype="custom" o:connectlocs="50800,24980;0,49530;0,0;50800,24980" o:connectangles="0,0,0,0"/>
                  </v:shape>
                  <v:rect id="Rectangle 73" o:spid="_x0000_s1049" style="position:absolute;left:31;top:23;width:3931;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" filled="f" strokeweight=".55pt">
                    <v:stroke joinstyle="round" endcap="round"/>
                  </v:rect>
                  <v:rect id="Rectangle 74" o:spid="_x0000_s1050" style="position:absolute;left:952;top:309;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33BB9F40" w14:textId="77777777" w:rsidR="002076EF" w:rsidRDefault="002076EF" w:rsidP="00F869B9">
                          <w:pPr>
                            <w:pStyle w:val="NormalWeb"/>
                            <w:spacing w:before="0" w:beforeAutospacing="0" w:after="120" w:afterAutospacing="0"/>
                          </w:pPr>
                          <w:r>
                            <w:rPr>
                              <w:rFonts w:ascii="Arial" w:eastAsia="Calibri" w:hAnsi="Arial" w:cs="Arial"/>
                              <w:color w:val="000000"/>
                              <w:sz w:val="14"/>
                              <w:szCs w:val="14"/>
                            </w:rPr>
                            <w:t>WUS 1</w:t>
                          </w:r>
                        </w:p>
                      </w:txbxContent>
                    </v:textbox>
                  </v:rect>
                  <v:shape id="Freeform 75" o:spid="_x0000_s1051" style="position:absolute;top:1610;width:69;height:2858;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76" o:spid="_x0000_s1052" style="position:absolute;left:1561;top:4532;width:6039;height:22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6CAB4E8" w14:textId="77777777" w:rsidR="002076EF" w:rsidRDefault="002076EF"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2076EF" w:rsidRDefault="002076EF"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w10:anchorlock/>
                </v:group>
              </w:pict>
            </mc:Fallback>
          </mc:AlternateContent>
        </w:r>
      </w:ins>
      <w:commentRangeEnd w:id="734"/>
      <w:r w:rsidR="002076EF">
        <w:rPr>
          <w:rStyle w:val="CommentReference"/>
        </w:rPr>
        <w:commentReference w:id="734"/>
      </w:r>
    </w:p>
    <w:p w14:paraId="17B761C4" w14:textId="73E2D57B" w:rsidR="00F869B9" w:rsidRPr="00072D78" w:rsidRDefault="00E76CCC" w:rsidP="00E76CCC">
      <w:pPr>
        <w:pStyle w:val="TF"/>
        <w:rPr>
          <w:ins w:id="736" w:author="RAN2#109e" w:date="2020-02-29T14:41:00Z"/>
        </w:rPr>
      </w:pPr>
      <w:ins w:id="737" w:author="RAN2#109e" w:date="2020-02-29T14:41:00Z">
        <w:r>
          <w:t>Figure 10.1.4-2</w:t>
        </w:r>
        <w:r w:rsidR="00F869B9" w:rsidRPr="00072D78">
          <w:t xml:space="preserve">: Illustration of </w:t>
        </w:r>
      </w:ins>
      <w:ins w:id="738" w:author="RAN2#109e" w:date="2020-02-29T15:04:00Z">
        <w:r>
          <w:t>G</w:t>
        </w:r>
      </w:ins>
      <w:ins w:id="739" w:author="RAN2#109e" w:date="2020-02-29T14:41:00Z">
        <w:r w:rsidR="00F869B9" w:rsidRPr="00072D78">
          <w:t>WUS timing</w:t>
        </w:r>
      </w:ins>
      <w:ins w:id="740" w:author="RAN2#109e" w:date="2020-02-29T15:04:00Z">
        <w:r>
          <w:t xml:space="preserve"> for NB-IoT UEs</w:t>
        </w:r>
      </w:ins>
    </w:p>
    <w:p w14:paraId="14B9A265" w14:textId="6C43F303" w:rsidR="009538C4" w:rsidRDefault="00E76CCC" w:rsidP="00E76CCC">
      <w:pPr>
        <w:pStyle w:val="EditorsNote"/>
        <w:jc w:val="center"/>
        <w:rPr>
          <w:ins w:id="741" w:author="RAN2#109e" w:date="2020-02-29T13:49:00Z"/>
        </w:rPr>
      </w:pPr>
      <w:commentRangeStart w:id="742"/>
      <w:ins w:id="743" w:author="RAN2#109e" w:date="2020-02-29T15:03:00Z">
        <w:r w:rsidRPr="00E76CCC">
          <w:rPr>
            <w:rFonts w:ascii="Arial" w:eastAsia="Calibri" w:hAnsi="Arial"/>
            <w:noProof/>
            <w:color w:val="auto"/>
            <w:szCs w:val="22"/>
            <w:lang w:val="en-US" w:eastAsia="en-US"/>
          </w:rPr>
          <mc:AlternateContent>
            <mc:Choice Requires="wpc">
              <w:drawing>
                <wp:inline distT="0" distB="0" distL="0" distR="0" wp14:anchorId="05CEAC6F" wp14:editId="1B240AC9">
                  <wp:extent cx="3988435" cy="1375310"/>
                  <wp:effectExtent l="0" t="0" r="0" b="15875"/>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a:spLocks noChangeArrowheads="1"/>
                          </wps:cNvSpPr>
                          <wps:spPr bwMode="auto">
                            <a:xfrm>
                              <a:off x="2463475" y="1226719"/>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B0624" w14:textId="77777777" w:rsidR="002076EF" w:rsidRDefault="002076EF" w:rsidP="00E76CCC">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455730" y="1226719"/>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12F35" w14:textId="77777777" w:rsidR="002076EF" w:rsidRDefault="002076EF"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2076EF" w:rsidRDefault="002076EF"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765100" y="773329"/>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3029260" y="801904"/>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48543"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126939" y="935254"/>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827455" y="910489"/>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 name="Line 12"/>
                          <wps:cNvCnPr>
                            <a:cxnSpLocks noChangeShapeType="1"/>
                          </wps:cNvCnPr>
                          <wps:spPr bwMode="auto">
                            <a:xfrm>
                              <a:off x="1328730" y="1162584"/>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9"/>
                          <wps:cNvSpPr>
                            <a:spLocks/>
                          </wps:cNvSpPr>
                          <wps:spPr bwMode="auto">
                            <a:xfrm>
                              <a:off x="1290630" y="1137184"/>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Freeform 10"/>
                          <wps:cNvSpPr>
                            <a:spLocks/>
                          </wps:cNvSpPr>
                          <wps:spPr bwMode="auto">
                            <a:xfrm>
                              <a:off x="2223445" y="1137184"/>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Line 15"/>
                          <wps:cNvCnPr>
                            <a:cxnSpLocks noChangeShapeType="1"/>
                          </wps:cNvCnPr>
                          <wps:spPr bwMode="auto">
                            <a:xfrm>
                              <a:off x="2311710" y="1162584"/>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 name="Freeform 12"/>
                          <wps:cNvSpPr>
                            <a:spLocks/>
                          </wps:cNvSpPr>
                          <wps:spPr bwMode="auto">
                            <a:xfrm>
                              <a:off x="2274245" y="1137184"/>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Freeform 13"/>
                          <wps:cNvSpPr>
                            <a:spLocks/>
                          </wps:cNvSpPr>
                          <wps:spPr bwMode="auto">
                            <a:xfrm>
                              <a:off x="2715570" y="1137184"/>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Rectangle 14"/>
                          <wps:cNvSpPr>
                            <a:spLocks noChangeArrowheads="1"/>
                          </wps:cNvSpPr>
                          <wps:spPr bwMode="auto">
                            <a:xfrm>
                              <a:off x="1290630" y="773329"/>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5"/>
                          <wps:cNvSpPr>
                            <a:spLocks noChangeArrowheads="1"/>
                          </wps:cNvSpPr>
                          <wps:spPr bwMode="auto">
                            <a:xfrm>
                              <a:off x="1382705" y="801904"/>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5E8D8"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s:wsp>
                          <wps:cNvPr id="16" name="Freeform 16"/>
                          <wps:cNvSpPr>
                            <a:spLocks noEditPoints="1"/>
                          </wps:cNvSpPr>
                          <wps:spPr bwMode="auto">
                            <a:xfrm>
                              <a:off x="1287455" y="932079"/>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270435" y="932079"/>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8"/>
                          <wps:cNvSpPr>
                            <a:spLocks noEditPoints="1"/>
                          </wps:cNvSpPr>
                          <wps:spPr bwMode="auto">
                            <a:xfrm>
                              <a:off x="2761925" y="932079"/>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961872" y="885343"/>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2EA21" w14:textId="77777777" w:rsidR="002076EF" w:rsidRPr="00A072D8" w:rsidRDefault="002076EF"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472893" y="1226719"/>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6B03A" w14:textId="77777777" w:rsidR="002076EF" w:rsidRDefault="002076EF"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2076EF" w:rsidRDefault="002076EF"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345893" y="1162584"/>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2"/>
                          <wps:cNvSpPr>
                            <a:spLocks/>
                          </wps:cNvSpPr>
                          <wps:spPr bwMode="auto">
                            <a:xfrm>
                              <a:off x="307793" y="1137184"/>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240608" y="1137184"/>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4"/>
                          <wps:cNvSpPr>
                            <a:spLocks/>
                          </wps:cNvSpPr>
                          <wps:spPr bwMode="auto">
                            <a:xfrm>
                              <a:off x="1291408" y="1137184"/>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307793" y="773329"/>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399868" y="801382"/>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4EEA6"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7"/>
                          <wps:cNvSpPr>
                            <a:spLocks noEditPoints="1"/>
                          </wps:cNvSpPr>
                          <wps:spPr bwMode="auto">
                            <a:xfrm>
                              <a:off x="304618" y="932079"/>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126939" y="106128"/>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188040" y="36634"/>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1D175" w14:textId="77777777" w:rsidR="002076EF" w:rsidRPr="00A072D8" w:rsidRDefault="002076EF"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90630" y="611486"/>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1382705" y="63962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52391"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2" name="Rectangle 32"/>
                          <wps:cNvSpPr>
                            <a:spLocks noChangeArrowheads="1"/>
                          </wps:cNvSpPr>
                          <wps:spPr bwMode="auto">
                            <a:xfrm>
                              <a:off x="311603" y="611874"/>
                              <a:ext cx="393065" cy="161290"/>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33"/>
                          <wps:cNvSpPr>
                            <a:spLocks noChangeArrowheads="1"/>
                          </wps:cNvSpPr>
                          <wps:spPr bwMode="auto">
                            <a:xfrm>
                              <a:off x="396302" y="63937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DE329"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c:wpc>
                    </a:graphicData>
                  </a:graphic>
                </wp:inline>
              </w:drawing>
            </mc:Choice>
            <mc:Fallback>
              <w:pict>
                <v:group w14:anchorId="05CEAC6F" id="Canvas 34" o:spid="_x0000_s1053" editas="canvas" style="width:314.05pt;height:108.3pt;mso-position-horizontal-relative:char;mso-position-vertical-relative:line" coordsize="39884,13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">
                  <v:shape id="_x0000_s1054" type="#_x0000_t75" style="position:absolute;width:39884;height:13747;visibility:visible;mso-wrap-style:square">
                    <v:fill o:detectmouseclick="t"/>
                    <v:path o:connecttype="none"/>
                  </v:shape>
                  <v:rect id="Rectangle 2" o:spid="_x0000_s1055" style="position:absolute;left:24634;top:12267;width:120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" filled="f" stroked="f">
                    <v:textbox style="mso-fit-shape-to-text:t" inset="0,0,0,0">
                      <w:txbxContent>
                        <w:p w14:paraId="075B0624" w14:textId="77777777" w:rsidR="002076EF" w:rsidRDefault="002076EF" w:rsidP="00E76CCC">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56" style="position:absolute;left:14557;top:12267;width:6039;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16412F35" w14:textId="77777777" w:rsidR="002076EF" w:rsidRDefault="002076EF"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2076EF" w:rsidRDefault="002076EF"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57" style="position:absolute;left:27651;top:7733;width:655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58" style="position:absolute;left:30292;top:8019;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7448543"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59" style="position:absolute;visibility:visible;mso-wrap-style:square" from="1269,9352" to="38395,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60" style="position:absolute;left:38274;top:9104;width:495;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61" style="position:absolute;visibility:visible;mso-wrap-style:square" from="13287,11625" to="22361,11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9" o:spid="_x0000_s1062" style="position:absolute;left:12906;top:11371;width:501;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58l115,v-18,36,-18,79,,115l,58xe" fillcolor="black" strokeweight="0">
                    <v:path arrowok="t" o:connecttype="custom" o:connectlocs="0,24980;50165,0;50165,49530;0,24980" o:connectangles="0,0,0,0"/>
                  </v:shape>
                  <v:shape id="Freeform 10" o:spid="_x0000_s1063" style="position:absolute;left:22234;top:11371;width:508;height:496;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" path="m116,58l,115c18,79,18,36,,l116,58xe" fillcolor="black" strokeweight="0">
                    <v:path arrowok="t" o:connecttype="custom" o:connectlocs="50800,24980;0,49530;0,0;50800,24980" o:connectangles="0,0,0,0"/>
                  </v:shape>
                  <v:line id="Line 15" o:spid="_x0000_s1064" style="position:absolute;visibility:visible;mso-wrap-style:square" from="23117,11625" to="27276,11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" strokeweight=".65pt">
                    <v:stroke endcap="round"/>
                  </v:line>
                  <v:shape id="Freeform 12" o:spid="_x0000_s1065" style="position:absolute;left:22742;top:11371;width:495;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" path="m,58l115,v-18,36,-18,79,,115l,58xe" fillcolor="black" strokeweight="0">
                    <v:path arrowok="t" o:connecttype="custom" o:connectlocs="0,24980;49530,0;49530,49530;0,24980" o:connectangles="0,0,0,0"/>
                  </v:shape>
                  <v:shape id="Freeform 13" o:spid="_x0000_s1066" style="position:absolute;left:27155;top:11371;width:496;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115,58l,115c18,79,18,36,,l115,58xe" fillcolor="black" strokeweight="0">
                    <v:path arrowok="t" o:connecttype="custom" o:connectlocs="49530,24980;0,49530;0,0;49530,24980" o:connectangles="0,0,0,0"/>
                  </v:shape>
                  <v:rect id="Rectangle 14" o:spid="_x0000_s1067" style="position:absolute;left:12906;top:7733;width:393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" filled="f" strokeweight=".55pt">
                    <v:stroke joinstyle="round" endcap="round"/>
                  </v:rect>
                  <v:rect id="Rectangle 15" o:spid="_x0000_s1068" style="position:absolute;left:13827;top:8019;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0CB5E8D8"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0</w:t>
                          </w:r>
                        </w:p>
                      </w:txbxContent>
                    </v:textbox>
                  </v:rect>
                  <v:shape id="Freeform 16" o:spid="_x0000_s1069" style="position:absolute;left:12874;top:9320;width:70;height:2858;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70" style="position:absolute;left:22704;top:9320;width:70;height:2858;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8" o:spid="_x0000_s1071" style="position:absolute;left:27619;top:9320;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72" style="position:absolute;left:39618;top:885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0D02EA21" w14:textId="77777777" w:rsidR="002076EF" w:rsidRPr="00A072D8" w:rsidRDefault="002076EF"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73" style="position:absolute;left:4728;top:12267;width:6039;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0336B03A" w14:textId="77777777" w:rsidR="002076EF" w:rsidRDefault="002076EF"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2076EF" w:rsidRDefault="002076EF"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74" style="position:absolute;visibility:visible;mso-wrap-style:square" from="3458,11625" to="12533,11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2" o:spid="_x0000_s1075" style="position:absolute;left:3077;top:11371;width:502;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3" o:spid="_x0000_s1076" style="position:absolute;left:12406;top:11371;width:508;height:496;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4" o:spid="_x0000_s1077" style="position:absolute;left:12914;top:11371;width:495;height:496;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78" style="position:absolute;left:3077;top:7733;width:3931;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" filled="f" strokeweight=".55pt">
                    <v:stroke joinstyle="round" endcap="round"/>
                  </v:rect>
                  <v:rect id="Rectangle 26" o:spid="_x0000_s1079" style="position:absolute;left:3998;top:8013;width:282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764EEA6"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2</w:t>
                          </w:r>
                        </w:p>
                      </w:txbxContent>
                    </v:textbox>
                  </v:rect>
                  <v:shape id="Freeform 27" o:spid="_x0000_s1080" style="position:absolute;left:3046;top:9320;width:70;height:2858;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81" style="position:absolute;flip:y;visibility:visible;mso-wrap-style:square" from="1269,1061" to="1269,9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82" style="position:absolute;left:1880;top:366;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67C1D175" w14:textId="77777777" w:rsidR="002076EF" w:rsidRPr="00A072D8" w:rsidRDefault="002076EF"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83" style="position:absolute;left:12906;top:6114;width:393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" filled="f" strokeweight=".55pt">
                    <v:stroke joinstyle="round" endcap="round"/>
                  </v:rect>
                  <v:rect id="Rectangle 31" o:spid="_x0000_s1084" style="position:absolute;left:13827;top:6396;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76A52391"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1</w:t>
                          </w:r>
                        </w:p>
                      </w:txbxContent>
                    </v:textbox>
                  </v:rect>
                  <v:rect id="Rectangle 32" o:spid="_x0000_s1085" style="position:absolute;left:3116;top:6118;width:3930;height:1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" filled="f" strokeweight=".55pt">
                    <v:stroke joinstyle="round" endcap="round"/>
                  </v:rect>
                  <v:rect id="Rectangle 33" o:spid="_x0000_s1086" style="position:absolute;left:3963;top:6393;width:281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CCDE329" w14:textId="77777777" w:rsidR="002076EF" w:rsidRDefault="002076EF" w:rsidP="00E76CCC">
                          <w:pPr>
                            <w:pStyle w:val="NormalWeb"/>
                            <w:spacing w:before="0" w:beforeAutospacing="0" w:after="120" w:afterAutospacing="0"/>
                          </w:pPr>
                          <w:r>
                            <w:rPr>
                              <w:rFonts w:ascii="Arial" w:eastAsia="Calibri" w:hAnsi="Arial" w:cs="Arial"/>
                              <w:color w:val="000000"/>
                              <w:sz w:val="14"/>
                              <w:szCs w:val="14"/>
                            </w:rPr>
                            <w:t>WUS 3</w:t>
                          </w:r>
                        </w:p>
                      </w:txbxContent>
                    </v:textbox>
                  </v:rect>
                  <w10:anchorlock/>
                </v:group>
              </w:pict>
            </mc:Fallback>
          </mc:AlternateContent>
        </w:r>
      </w:ins>
      <w:commentRangeEnd w:id="742"/>
      <w:r w:rsidR="002076EF">
        <w:rPr>
          <w:rStyle w:val="CommentReference"/>
          <w:color w:val="auto"/>
        </w:rPr>
        <w:commentReference w:id="742"/>
      </w:r>
    </w:p>
    <w:p w14:paraId="56533E95" w14:textId="7A23AAFA" w:rsidR="00E76CCC" w:rsidRPr="00072D78" w:rsidRDefault="00E76CCC" w:rsidP="00E76CCC">
      <w:pPr>
        <w:pStyle w:val="TF"/>
        <w:rPr>
          <w:ins w:id="744" w:author="RAN2#109e" w:date="2020-02-29T15:05:00Z"/>
        </w:rPr>
      </w:pPr>
      <w:ins w:id="745" w:author="RAN2#109e" w:date="2020-02-29T15:05:00Z">
        <w:r>
          <w:t>Figure 10.1.4-3</w:t>
        </w:r>
        <w:r w:rsidRPr="00072D78">
          <w:t xml:space="preserve">: Illustration of </w:t>
        </w:r>
        <w:r>
          <w:t>G</w:t>
        </w:r>
        <w:r w:rsidRPr="00072D78">
          <w:t>WUS timing</w:t>
        </w:r>
        <w:r>
          <w:t xml:space="preserve"> for BL UEs and UEs </w:t>
        </w:r>
        <w:r w:rsidRPr="0067149F">
          <w:t>in enhanced coverage</w:t>
        </w:r>
      </w:ins>
    </w:p>
    <w:p w14:paraId="0483F582" w14:textId="5FBB5D4C" w:rsidR="00F50E0A" w:rsidDel="00841EB7" w:rsidRDefault="00F50E0A" w:rsidP="00F50E0A">
      <w:pPr>
        <w:pStyle w:val="EditorsNote"/>
        <w:rPr>
          <w:ins w:id="746" w:author="NB/eMTC" w:date="2020-02-07T10:29:00Z"/>
          <w:del w:id="747" w:author="RAN2#109e" w:date="2020-02-29T13:36:00Z"/>
        </w:rPr>
      </w:pPr>
      <w:ins w:id="748" w:author="NB/eMTC" w:date="2020-02-07T10:29:00Z">
        <w:del w:id="749" w:author="RAN2#109e" w:date="2020-02-29T13:36:00Z">
          <w:r w:rsidDel="00841EB7">
            <w:delText>Editor’s Note: FFS how to illustrate GWUS</w:delText>
          </w:r>
        </w:del>
      </w:ins>
    </w:p>
    <w:bookmarkEnd w:id="733"/>
    <w:p w14:paraId="4468BB89" w14:textId="77777777" w:rsidR="003E2E3A" w:rsidRPr="0067149F" w:rsidRDefault="003E2E3A" w:rsidP="003E2E3A">
      <w:r w:rsidRPr="0067149F">
        <w:rPr>
          <w:lang w:eastAsia="zh-CN"/>
        </w:rPr>
        <w:lastRenderedPageBreak/>
        <w:t xml:space="preserve">For NB-IoT, UE in RRC_IDLE receives paging on the anchor carrier or on a </w:t>
      </w:r>
      <w:proofErr w:type="spellStart"/>
      <w:r w:rsidRPr="0067149F">
        <w:rPr>
          <w:lang w:eastAsia="zh-CN"/>
        </w:rPr>
        <w:t>non anchor</w:t>
      </w:r>
      <w:proofErr w:type="spellEnd"/>
      <w:r w:rsidRPr="0067149F">
        <w:rPr>
          <w:lang w:eastAsia="zh-CN"/>
        </w:rPr>
        <w:t xml:space="preserve">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750" w:name="_Toc20402840"/>
      <w:bookmarkStart w:id="751" w:name="_Toc29344479"/>
      <w:bookmarkEnd w:id="685"/>
      <w:bookmarkEnd w:id="686"/>
      <w:r w:rsidRPr="00B74D1F">
        <w:t>10.1.5.1</w:t>
      </w:r>
      <w:r w:rsidRPr="00B74D1F">
        <w:tab/>
        <w:t>Contention based random access procedure</w:t>
      </w:r>
      <w:bookmarkEnd w:id="750"/>
      <w:bookmarkEnd w:id="751"/>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9" type="#_x0000_t75" style="width:202.6pt;height:209.55pt" o:ole="">
            <v:imagedata r:id="rId62" o:title=""/>
          </v:shape>
          <o:OLEObject Type="Embed" ProgID="Visio.Drawing.11" ShapeID="_x0000_i1049" DrawAspect="Content" ObjectID="_1644739219" r:id="rId63"/>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 xml:space="preserve">Conveys at least RA-preamble identifier, Timing Alignment information for the </w:t>
      </w:r>
      <w:proofErr w:type="spellStart"/>
      <w:r w:rsidRPr="0067149F">
        <w:t>pTAG</w:t>
      </w:r>
      <w:proofErr w:type="spellEnd"/>
      <w:r w:rsidRPr="0067149F">
        <w:t>,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lastRenderedPageBreak/>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 xml:space="preserve">In the procedure to resume the RRC connection or in the EDT procedure for User Plane </w:t>
      </w:r>
      <w:proofErr w:type="spellStart"/>
      <w:r w:rsidRPr="0067149F">
        <w:t>CIoT</w:t>
      </w:r>
      <w:proofErr w:type="spellEnd"/>
      <w:r w:rsidRPr="0067149F">
        <w:t xml:space="preserve"> EPS</w:t>
      </w:r>
      <w:ins w:id="752" w:author="NB/eMTC" w:date="2020-02-07T10:36:00Z">
        <w:r w:rsidRPr="00AE4F76">
          <w:rPr>
            <w:highlight w:val="yellow"/>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67149F" w:rsidRDefault="00AE4F76" w:rsidP="00AE4F76">
      <w:pPr>
        <w:pStyle w:val="B3"/>
        <w:rPr>
          <w:lang w:eastAsia="zh-TW"/>
        </w:rPr>
      </w:pPr>
      <w:r w:rsidRPr="0067149F">
        <w:t>-</w:t>
      </w:r>
      <w:r w:rsidRPr="0067149F">
        <w:tab/>
        <w:t xml:space="preserve">Conveys </w:t>
      </w:r>
      <w:r>
        <w:rPr>
          <w:rFonts w:eastAsia="SimSun"/>
          <w:lang w:eastAsia="zh-CN"/>
        </w:rPr>
        <w:t>a Resume ID</w:t>
      </w:r>
      <w:ins w:id="753" w:author="NB/eMTC" w:date="2020-02-07T10:37:00Z">
        <w:r>
          <w:rPr>
            <w:rFonts w:eastAsia="SimSun"/>
            <w:lang w:val="en-US" w:eastAsia="zh-CN"/>
          </w:rPr>
          <w:t xml:space="preserve"> </w:t>
        </w:r>
        <w:r w:rsidRPr="00AE4F76">
          <w:rPr>
            <w:rFonts w:eastAsia="SimSun"/>
            <w:highlight w:val="yellow"/>
            <w:lang w:val="en-US" w:eastAsia="zh-CN"/>
          </w:rPr>
          <w:t>(for EPS) or I-RNTI (for 5GS)</w:t>
        </w:r>
      </w:ins>
      <w:r>
        <w:rPr>
          <w:rFonts w:eastAsia="SimSun"/>
          <w:lang w:val="en-US" w:eastAsia="zh-CN"/>
        </w:rPr>
        <w:t xml:space="preserve"> </w:t>
      </w:r>
      <w:r w:rsidRPr="0067149F">
        <w:rPr>
          <w:rFonts w:eastAsia="SimSun"/>
          <w:lang w:eastAsia="zh-CN"/>
        </w:rPr>
        <w:t>to resume the RRC connection</w:t>
      </w:r>
      <w:r w:rsidRPr="0067149F">
        <w:t>;</w:t>
      </w:r>
    </w:p>
    <w:p w14:paraId="7E15E209" w14:textId="2E77AEC0" w:rsidR="00AE4F76" w:rsidRPr="0067149F" w:rsidRDefault="00AE4F76" w:rsidP="00AE4F76">
      <w:pPr>
        <w:pStyle w:val="B3"/>
      </w:pPr>
      <w:r w:rsidRPr="0067149F">
        <w:t>-</w:t>
      </w:r>
      <w:r w:rsidRPr="0067149F">
        <w:tab/>
        <w:t xml:space="preserve">For the </w:t>
      </w:r>
      <w:ins w:id="754" w:author="NB/eMTC" w:date="2020-02-07T10:37:00Z">
        <w:r w:rsidRPr="00AE4F76">
          <w:rPr>
            <w:highlight w:val="yellow"/>
          </w:rPr>
          <w:t>MO-</w:t>
        </w:r>
      </w:ins>
      <w:r w:rsidRPr="0067149F">
        <w:t xml:space="preserve">EDT procedure for User Plane </w:t>
      </w:r>
      <w:proofErr w:type="spellStart"/>
      <w:r w:rsidRPr="0067149F">
        <w:t>CIoT</w:t>
      </w:r>
      <w:proofErr w:type="spellEnd"/>
      <w:r w:rsidRPr="0067149F">
        <w:t xml:space="preserve"> EPS</w:t>
      </w:r>
      <w:ins w:id="755" w:author="NB/eMTC" w:date="2020-02-07T10:37:00Z">
        <w:r w:rsidRPr="00AE4F76">
          <w:rPr>
            <w:highlight w:val="yellow"/>
          </w:rPr>
          <w:t>/5GS</w:t>
        </w:r>
      </w:ins>
      <w:r w:rsidRPr="0067149F">
        <w:t xml:space="preserve"> Optimizations:</w:t>
      </w:r>
    </w:p>
    <w:p w14:paraId="288D76EC" w14:textId="77777777" w:rsidR="00AE4F76" w:rsidRPr="0067149F" w:rsidRDefault="00AE4F76" w:rsidP="00AE4F76">
      <w:pPr>
        <w:pStyle w:val="B4"/>
      </w:pPr>
      <w:r w:rsidRPr="0067149F">
        <w:t>-</w:t>
      </w:r>
      <w:r w:rsidRPr="0067149F">
        <w:tab/>
        <w:t>Conveys ciphered user data transmitted via DTCH;</w:t>
      </w:r>
    </w:p>
    <w:p w14:paraId="5617F4C1" w14:textId="77777777" w:rsidR="00AE4F76" w:rsidRPr="0067149F" w:rsidRDefault="00AE4F76" w:rsidP="00AE4F76">
      <w:pPr>
        <w:pStyle w:val="B4"/>
      </w:pPr>
      <w:r w:rsidRPr="0067149F">
        <w:t>-</w:t>
      </w:r>
      <w:r w:rsidRPr="0067149F">
        <w:tab/>
        <w:t>RLC UM/AM: no segmentation;</w:t>
      </w:r>
    </w:p>
    <w:p w14:paraId="701572B7" w14:textId="77777777" w:rsidR="00AE4F76" w:rsidRPr="0067149F" w:rsidRDefault="00AE4F76" w:rsidP="00AE4F76">
      <w:pPr>
        <w:pStyle w:val="B4"/>
      </w:pPr>
      <w:r w:rsidRPr="0067149F">
        <w:t>-</w:t>
      </w:r>
      <w:r w:rsidRPr="0067149F">
        <w:tab/>
        <w:t>Does not contain any NAS message.</w:t>
      </w:r>
    </w:p>
    <w:p w14:paraId="01DED82F" w14:textId="77777777" w:rsidR="00AE4F76" w:rsidRPr="0067149F" w:rsidRDefault="00AE4F76" w:rsidP="00AE4F76">
      <w:pPr>
        <w:pStyle w:val="B2"/>
      </w:pPr>
      <w:r w:rsidRPr="0067149F">
        <w:t>-</w:t>
      </w:r>
      <w:r w:rsidRPr="0067149F">
        <w:tab/>
        <w:t>For NB-IoT:</w:t>
      </w:r>
    </w:p>
    <w:p w14:paraId="5D1846BC" w14:textId="77777777" w:rsidR="00AE4F76" w:rsidRPr="0067149F" w:rsidRDefault="00AE4F76" w:rsidP="00AE4F76">
      <w:pPr>
        <w:pStyle w:val="B3"/>
      </w:pPr>
      <w:r w:rsidRPr="0067149F">
        <w:t>-</w:t>
      </w:r>
      <w:r w:rsidRPr="0067149F">
        <w:tab/>
      </w:r>
      <w:r w:rsidRPr="0067149F">
        <w:rPr>
          <w:rFonts w:eastAsia="SimSun"/>
          <w:lang w:eastAsia="zh-CN"/>
        </w:rPr>
        <w:t>In the</w:t>
      </w:r>
      <w:r w:rsidRPr="0067149F">
        <w:t xml:space="preserve"> procedure</w:t>
      </w:r>
      <w:r w:rsidRPr="0067149F">
        <w:rPr>
          <w:rFonts w:eastAsia="SimSun"/>
          <w:lang w:eastAsia="zh-CN"/>
        </w:rPr>
        <w:t xml:space="preserve"> to setup the RRC connection</w:t>
      </w:r>
      <w:r w:rsidRPr="0067149F">
        <w:t>:</w:t>
      </w:r>
    </w:p>
    <w:p w14:paraId="075E74F7" w14:textId="77777777" w:rsidR="00AE4F76" w:rsidRPr="0067149F" w:rsidRDefault="00AE4F76" w:rsidP="00AE4F76">
      <w:pPr>
        <w:pStyle w:val="B4"/>
      </w:pPr>
      <w:r w:rsidRPr="0067149F">
        <w:t>-</w:t>
      </w:r>
      <w:r w:rsidRPr="0067149F">
        <w:tab/>
      </w:r>
      <w:r w:rsidRPr="0067149F">
        <w:rPr>
          <w:rFonts w:eastAsia="SimSun"/>
          <w:lang w:eastAsia="zh-CN"/>
        </w:rPr>
        <w:t>A</w:t>
      </w:r>
      <w:r w:rsidRPr="0067149F">
        <w:t xml:space="preserve">n indication of the amount of data for subsequent transmission(s) on SRB or DRB </w:t>
      </w:r>
      <w:r w:rsidRPr="0067149F">
        <w:rPr>
          <w:rFonts w:eastAsia="SimSun"/>
          <w:lang w:eastAsia="zh-CN"/>
        </w:rPr>
        <w:t>can be indicated.</w:t>
      </w:r>
    </w:p>
    <w:p w14:paraId="4DB9E9F7" w14:textId="757CDA9B" w:rsidR="00AE4F76" w:rsidRPr="0067149F" w:rsidRDefault="00AE4F76" w:rsidP="00AE4F76">
      <w:pPr>
        <w:pStyle w:val="B2"/>
      </w:pPr>
      <w:r w:rsidRPr="0067149F">
        <w:t>-</w:t>
      </w:r>
      <w:r w:rsidRPr="0067149F">
        <w:tab/>
        <w:t xml:space="preserve">For EDT for Control Plane </w:t>
      </w:r>
      <w:proofErr w:type="spellStart"/>
      <w:r w:rsidRPr="0067149F">
        <w:t>CIoT</w:t>
      </w:r>
      <w:proofErr w:type="spellEnd"/>
      <w:r w:rsidRPr="0067149F">
        <w:t xml:space="preserve"> EPS</w:t>
      </w:r>
      <w:ins w:id="756" w:author="NB/eMTC" w:date="2020-02-07T10:37:00Z">
        <w:r w:rsidRPr="00AE4F76">
          <w:rPr>
            <w:highlight w:val="yellow"/>
          </w:rPr>
          <w:t>/5GS</w:t>
        </w:r>
      </w:ins>
      <w:r w:rsidRPr="00B74D1F">
        <w:t xml:space="preserve"> </w:t>
      </w:r>
      <w:r w:rsidRPr="0067149F">
        <w:t>Optimizations:</w:t>
      </w:r>
    </w:p>
    <w:p w14:paraId="70519872" w14:textId="77777777" w:rsidR="00AE4F76" w:rsidRPr="0067149F" w:rsidRDefault="00AE4F76" w:rsidP="00AE4F76">
      <w:pPr>
        <w:pStyle w:val="B3"/>
      </w:pPr>
      <w:r w:rsidRPr="0067149F">
        <w:t>-</w:t>
      </w:r>
      <w:r w:rsidRPr="0067149F">
        <w:tab/>
        <w:t>Conveys the RRC Early Data Request generated by the RRC layer and transmitted via CCCH;</w:t>
      </w:r>
    </w:p>
    <w:p w14:paraId="48099D54" w14:textId="77777777" w:rsidR="00AE4F76" w:rsidRPr="00AE4F76" w:rsidRDefault="00AE4F76" w:rsidP="00AE4F76">
      <w:pPr>
        <w:pStyle w:val="B3"/>
        <w:rPr>
          <w:ins w:id="757" w:author="NB/eMTC" w:date="2020-02-07T10:39:00Z"/>
          <w:highlight w:val="yellow"/>
        </w:rPr>
      </w:pPr>
      <w:r w:rsidRPr="00B74D1F">
        <w:t>-</w:t>
      </w:r>
      <w:r w:rsidRPr="00B74D1F">
        <w:tab/>
        <w:t>Conveys NAS UE identifier</w:t>
      </w:r>
      <w:ins w:id="758" w:author="NB/eMTC" w:date="2020-02-07T10:38:00Z">
        <w:r w:rsidRPr="00AE4F76">
          <w:rPr>
            <w:highlight w:val="yellow"/>
          </w:rPr>
          <w:t>;</w:t>
        </w:r>
      </w:ins>
      <w:r w:rsidRPr="00AE4F76">
        <w:rPr>
          <w:highlight w:val="yellow"/>
        </w:rPr>
        <w:t xml:space="preserve"> </w:t>
      </w:r>
      <w:del w:id="759" w:author="NB/eMTC" w:date="2020-02-07T10:38:00Z">
        <w:r w:rsidRPr="00AE4F76" w:rsidDel="005C3464">
          <w:rPr>
            <w:highlight w:val="yellow"/>
          </w:rPr>
          <w:delText xml:space="preserve">and </w:delText>
        </w:r>
      </w:del>
    </w:p>
    <w:p w14:paraId="33E58D23" w14:textId="77777777" w:rsidR="00AE4F76" w:rsidRPr="00AE4F76" w:rsidRDefault="00AE4F76" w:rsidP="00AE4F76">
      <w:pPr>
        <w:pStyle w:val="B3"/>
        <w:rPr>
          <w:ins w:id="760" w:author="NB/eMTC" w:date="2020-02-07T10:39:00Z"/>
          <w:highlight w:val="yellow"/>
          <w:lang w:val="en-US"/>
        </w:rPr>
      </w:pPr>
      <w:ins w:id="761" w:author="NB/eMTC" w:date="2020-02-07T10:39:00Z">
        <w:r w:rsidRPr="00AE4F76">
          <w:rPr>
            <w:highlight w:val="yellow"/>
            <w:lang w:val="en-US"/>
          </w:rPr>
          <w:t>-</w:t>
        </w:r>
        <w:r w:rsidRPr="00AE4F76">
          <w:rPr>
            <w:highlight w:val="yellow"/>
            <w:lang w:val="en-US"/>
          </w:rPr>
          <w:tab/>
        </w:r>
        <w:r w:rsidRPr="00AE4F76">
          <w:rPr>
            <w:highlight w:val="yellow"/>
          </w:rPr>
          <w:t xml:space="preserve">For the </w:t>
        </w:r>
        <w:r w:rsidRPr="00AE4F76">
          <w:rPr>
            <w:highlight w:val="yellow"/>
            <w:lang w:val="en-US"/>
          </w:rPr>
          <w:t>MO-</w:t>
        </w:r>
        <w:r w:rsidRPr="00AE4F76">
          <w:rPr>
            <w:highlight w:val="yellow"/>
          </w:rPr>
          <w:t xml:space="preserve">EDT procedure for </w:t>
        </w:r>
        <w:r w:rsidRPr="00AE4F76">
          <w:rPr>
            <w:highlight w:val="yellow"/>
            <w:lang w:val="en-US"/>
          </w:rPr>
          <w:t>Control</w:t>
        </w:r>
        <w:r w:rsidRPr="00AE4F76">
          <w:rPr>
            <w:highlight w:val="yellow"/>
          </w:rPr>
          <w:t xml:space="preserve"> Plane </w:t>
        </w:r>
        <w:proofErr w:type="spellStart"/>
        <w:r w:rsidRPr="00AE4F76">
          <w:rPr>
            <w:highlight w:val="yellow"/>
          </w:rPr>
          <w:t>CIoT</w:t>
        </w:r>
        <w:proofErr w:type="spellEnd"/>
        <w:r w:rsidRPr="00AE4F76">
          <w:rPr>
            <w:highlight w:val="yellow"/>
          </w:rPr>
          <w:t xml:space="preserve"> EPS</w:t>
        </w:r>
        <w:r w:rsidRPr="00AE4F76">
          <w:rPr>
            <w:highlight w:val="yellow"/>
            <w:lang w:val="en-US"/>
          </w:rPr>
          <w:t>/5GS</w:t>
        </w:r>
        <w:r w:rsidRPr="00AE4F76">
          <w:rPr>
            <w:highlight w:val="yellow"/>
          </w:rPr>
          <w:t xml:space="preserve"> Optimisations</w:t>
        </w:r>
        <w:r w:rsidRPr="00AE4F76">
          <w:rPr>
            <w:highlight w:val="yellow"/>
            <w:lang w:val="en-US"/>
          </w:rPr>
          <w:t>:</w:t>
        </w:r>
      </w:ins>
    </w:p>
    <w:p w14:paraId="08644798" w14:textId="77777777" w:rsidR="00AE4F76" w:rsidRPr="00B74D1F" w:rsidRDefault="00AE4F76">
      <w:pPr>
        <w:pStyle w:val="B4"/>
        <w:pPrChange w:id="762" w:author="NB/eMTC" w:date="2020-02-07T10:39:00Z">
          <w:pPr>
            <w:pStyle w:val="B3"/>
          </w:pPr>
        </w:pPrChange>
      </w:pPr>
      <w:ins w:id="763" w:author="NB/eMTC" w:date="2020-02-07T10:39:00Z">
        <w:r w:rsidRPr="00AE4F76">
          <w:rPr>
            <w:highlight w:val="yellow"/>
            <w:lang w:val="en-US"/>
          </w:rPr>
          <w:t xml:space="preserve">- </w:t>
        </w:r>
        <w:r w:rsidRPr="00AE4F76">
          <w:rPr>
            <w:highlight w:val="yellow"/>
            <w:lang w:val="en-US"/>
          </w:rPr>
          <w:tab/>
          <w:t>Conveys</w:t>
        </w:r>
        <w:r>
          <w:rPr>
            <w:lang w:val="en-US"/>
          </w:rPr>
          <w:t xml:space="preserve"> </w:t>
        </w:r>
      </w:ins>
      <w:r w:rsidRPr="00B74D1F">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 xml:space="preserve">Early contention resolution shall be used i.e. </w:t>
      </w:r>
      <w:proofErr w:type="spellStart"/>
      <w:r w:rsidRPr="0067149F">
        <w:t>eNB</w:t>
      </w:r>
      <w:proofErr w:type="spellEnd"/>
      <w:r w:rsidRPr="0067149F">
        <w:t xml:space="preserve"> does not wait for NAS reply before resolving contention;</w:t>
      </w:r>
    </w:p>
    <w:p w14:paraId="212DFF55" w14:textId="77777777" w:rsidR="00AE4F76" w:rsidRPr="0067149F" w:rsidRDefault="00AE4F76" w:rsidP="00AE4F76">
      <w:pPr>
        <w:pStyle w:val="B2"/>
      </w:pPr>
      <w:r w:rsidRPr="0067149F">
        <w:t>-</w:t>
      </w:r>
      <w:r w:rsidRPr="0067149F">
        <w:tab/>
        <w:t xml:space="preserve">For NB-IoT, for initial access, RRC connection resume procedure and RRC Connection Re-establishment procedure, </w:t>
      </w:r>
      <w:proofErr w:type="spellStart"/>
      <w:r w:rsidRPr="0067149F">
        <w:t>eNB</w:t>
      </w:r>
      <w:proofErr w:type="spellEnd"/>
      <w:r w:rsidRPr="0067149F">
        <w:t xml:space="preserve">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lastRenderedPageBreak/>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 xml:space="preserve">For initial access, RRC Connection Re-establishment procedure and EDT for Control Plane </w:t>
      </w:r>
      <w:proofErr w:type="spellStart"/>
      <w:r w:rsidRPr="0067149F">
        <w:t>CIoT</w:t>
      </w:r>
      <w:proofErr w:type="spellEnd"/>
      <w:r w:rsidRPr="0067149F">
        <w:t xml:space="preserve"> EPS</w:t>
      </w:r>
      <w:ins w:id="764" w:author="NB/eMTC" w:date="2020-02-07T10:40:00Z">
        <w:r w:rsidRPr="00AE4F76">
          <w:rPr>
            <w:highlight w:val="yellow"/>
          </w:rPr>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 xml:space="preserve">When CA is configured, the first three steps of the contention based random access procedures occur on the </w:t>
      </w:r>
      <w:proofErr w:type="spellStart"/>
      <w:r w:rsidRPr="0067149F">
        <w:t>PCell</w:t>
      </w:r>
      <w:proofErr w:type="spellEnd"/>
      <w:r w:rsidRPr="0067149F">
        <w:t xml:space="preserve"> while contention resolution (step 4) can be </w:t>
      </w:r>
      <w:proofErr w:type="gramStart"/>
      <w:r w:rsidRPr="0067149F">
        <w:t>cross-scheduled</w:t>
      </w:r>
      <w:proofErr w:type="gramEnd"/>
      <w:r w:rsidRPr="0067149F">
        <w:t xml:space="preserve"> by the </w:t>
      </w:r>
      <w:proofErr w:type="spellStart"/>
      <w:r w:rsidRPr="0067149F">
        <w:t>PCell</w:t>
      </w:r>
      <w:proofErr w:type="spellEnd"/>
      <w:r w:rsidRPr="0067149F">
        <w:t>.</w:t>
      </w:r>
    </w:p>
    <w:p w14:paraId="70772B56" w14:textId="77777777" w:rsidR="00AE4F76" w:rsidRPr="0067149F" w:rsidRDefault="00AE4F76" w:rsidP="00AE4F76">
      <w:r w:rsidRPr="0067149F">
        <w:t xml:space="preserve">When DC is configured, the first three steps of the contention based random access procedures occur on the </w:t>
      </w:r>
      <w:proofErr w:type="spellStart"/>
      <w:r w:rsidRPr="0067149F">
        <w:t>PCell</w:t>
      </w:r>
      <w:proofErr w:type="spellEnd"/>
      <w:r w:rsidRPr="0067149F">
        <w:t xml:space="preserve"> in MCG and </w:t>
      </w:r>
      <w:proofErr w:type="spellStart"/>
      <w:r w:rsidRPr="0067149F">
        <w:t>PSCell</w:t>
      </w:r>
      <w:proofErr w:type="spellEnd"/>
      <w:r w:rsidRPr="0067149F">
        <w:t xml:space="preserve"> in SCG. When CA is configured in SCG, the first three steps of the contention based random access procedures occur on the </w:t>
      </w:r>
      <w:proofErr w:type="spellStart"/>
      <w:r w:rsidRPr="0067149F">
        <w:t>PSCell</w:t>
      </w:r>
      <w:proofErr w:type="spellEnd"/>
      <w:r w:rsidRPr="0067149F">
        <w:t xml:space="preserve"> while contention resolution (step 4) can be </w:t>
      </w:r>
      <w:proofErr w:type="gramStart"/>
      <w:r w:rsidRPr="0067149F">
        <w:t>cross-scheduled</w:t>
      </w:r>
      <w:proofErr w:type="gramEnd"/>
      <w:r w:rsidRPr="0067149F">
        <w:t xml:space="preserve"> by the </w:t>
      </w:r>
      <w:proofErr w:type="spellStart"/>
      <w:r w:rsidRPr="0067149F">
        <w:t>PSCell</w:t>
      </w:r>
      <w:proofErr w:type="spellEnd"/>
      <w:r w:rsidRPr="0067149F">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765" w:name="_Toc20402843"/>
            <w:bookmarkStart w:id="766"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765"/>
      <w:bookmarkEnd w:id="766"/>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50" type="#_x0000_t75" style="width:428.3pt;height:115.4pt" o:ole="">
            <v:imagedata r:id="rId64" o:title=""/>
          </v:shape>
          <o:OLEObject Type="Embed" ProgID="Visio.Drawing.11" ShapeID="_x0000_i1050" DrawAspect="Content" ObjectID="_1644739220" r:id="rId65"/>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lastRenderedPageBreak/>
        <w:t>Table 10.1.6-1 below describes how mobility is handled with respect to radio link failure:</w:t>
      </w:r>
    </w:p>
    <w:p w14:paraId="75B9D58E" w14:textId="77777777" w:rsidR="00AE4F76" w:rsidRPr="0067149F" w:rsidRDefault="00AE4F76" w:rsidP="00AE4F76">
      <w:pPr>
        <w:pStyle w:val="TH"/>
        <w:outlineLvl w:val="0"/>
      </w:pPr>
      <w:r w:rsidRPr="0067149F">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 xml:space="preserve">UE selects a different cell from the same </w:t>
            </w:r>
            <w:proofErr w:type="spellStart"/>
            <w:r w:rsidRPr="0067149F">
              <w:t>eNB</w:t>
            </w:r>
            <w:proofErr w:type="spellEnd"/>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 xml:space="preserve">UE selects a cell of a prepared </w:t>
            </w:r>
            <w:proofErr w:type="spellStart"/>
            <w:r w:rsidRPr="0067149F">
              <w:t>eNB</w:t>
            </w:r>
            <w:proofErr w:type="spellEnd"/>
            <w:r w:rsidRPr="0067149F">
              <w:t xml:space="preserve">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 xml:space="preserve">UE selects a cell of a different </w:t>
            </w:r>
            <w:proofErr w:type="spellStart"/>
            <w:r w:rsidRPr="0067149F">
              <w:t>eNB</w:t>
            </w:r>
            <w:proofErr w:type="spellEnd"/>
            <w:r w:rsidRPr="0067149F">
              <w:t xml:space="preserve">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 xml:space="preserve">a prepared </w:t>
            </w:r>
            <w:proofErr w:type="spellStart"/>
            <w:r w:rsidRPr="0067149F">
              <w:t>eNB</w:t>
            </w:r>
            <w:proofErr w:type="spellEnd"/>
            <w:r w:rsidRPr="0067149F">
              <w:t xml:space="preserve"> is an </w:t>
            </w:r>
            <w:proofErr w:type="spellStart"/>
            <w:r w:rsidRPr="0067149F">
              <w:t>eNB</w:t>
            </w:r>
            <w:proofErr w:type="spellEnd"/>
            <w:r w:rsidRPr="0067149F">
              <w:t xml:space="preserve"> which has admitted the UE during an earlier executed HO preparation </w:t>
            </w:r>
            <w:proofErr w:type="gramStart"/>
            <w:r w:rsidRPr="0067149F">
              <w:t>phase, or</w:t>
            </w:r>
            <w:proofErr w:type="gramEnd"/>
            <w:r w:rsidRPr="0067149F">
              <w:t xml:space="preserve">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w:t>
      </w:r>
      <w:proofErr w:type="spellStart"/>
      <w:r w:rsidRPr="0067149F">
        <w:t>CIoT</w:t>
      </w:r>
      <w:proofErr w:type="spellEnd"/>
      <w:r w:rsidRPr="0067149F">
        <w:t xml:space="preserve"> EPS</w:t>
      </w:r>
      <w:ins w:id="767"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67149F">
        <w:t>eNB</w:t>
      </w:r>
      <w:proofErr w:type="spellEnd"/>
      <w:r w:rsidRPr="0067149F">
        <w:t xml:space="preserve">, or when the UE selects a cell from a different </w:t>
      </w:r>
      <w:proofErr w:type="spellStart"/>
      <w:r w:rsidRPr="0067149F">
        <w:t>eNB</w:t>
      </w:r>
      <w:proofErr w:type="spellEnd"/>
      <w:r w:rsidRPr="0067149F">
        <w:t>,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 xml:space="preserve">The UE accesses the cell through the </w:t>
      </w:r>
      <w:proofErr w:type="gramStart"/>
      <w:r w:rsidRPr="0067149F">
        <w:t>random access</w:t>
      </w:r>
      <w:proofErr w:type="gramEnd"/>
      <w:r w:rsidRPr="0067149F">
        <w:t xml:space="preserve"> procedure;</w:t>
      </w:r>
    </w:p>
    <w:p w14:paraId="2A5F00C0" w14:textId="0906B3D6" w:rsidR="00AE4F76" w:rsidRPr="0067149F" w:rsidRDefault="00AE4F76" w:rsidP="00AE4F76">
      <w:pPr>
        <w:pStyle w:val="B1"/>
      </w:pPr>
      <w:r w:rsidRPr="0067149F">
        <w:t>-</w:t>
      </w:r>
      <w:r w:rsidRPr="0067149F">
        <w:tab/>
        <w:t xml:space="preserve">Except for a NB-IoT UE using only Control Plane </w:t>
      </w:r>
      <w:proofErr w:type="spellStart"/>
      <w:r w:rsidRPr="0067149F">
        <w:t>CIoT</w:t>
      </w:r>
      <w:proofErr w:type="spellEnd"/>
      <w:r w:rsidRPr="0067149F">
        <w:t xml:space="preserve"> EPS</w:t>
      </w:r>
      <w:ins w:id="768" w:author="RAN2#109e" w:date="2020-02-29T17:01:00Z">
        <w:r w:rsidR="00896B37">
          <w:t>/5GS</w:t>
        </w:r>
      </w:ins>
      <w:r w:rsidRPr="0067149F">
        <w:t xml:space="preserve"> optimizations, the UE identifier used in the random access procedure for contention resolution (i.e. C</w:t>
      </w:r>
      <w:r w:rsidRPr="0067149F">
        <w:noBreakHyphen/>
        <w:t xml:space="preserve">RNTI of the UE in the cell where the RLF occurred + physical layer identity of that cell + short MAC-I based on the keys of that cell) is used by the selected </w:t>
      </w:r>
      <w:proofErr w:type="spellStart"/>
      <w:r w:rsidRPr="0067149F">
        <w:t>eNB</w:t>
      </w:r>
      <w:proofErr w:type="spellEnd"/>
      <w:r w:rsidRPr="0067149F">
        <w:t xml:space="preserve">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w:t>
      </w:r>
      <w:proofErr w:type="spellStart"/>
      <w:r w:rsidRPr="0067149F">
        <w:t>eNB</w:t>
      </w:r>
      <w:proofErr w:type="spellEnd"/>
      <w:r w:rsidRPr="0067149F">
        <w:t xml:space="preserve"> finds a context that matches the identity of the UE, or obtains this context from the </w:t>
      </w:r>
      <w:r w:rsidRPr="0067149F">
        <w:rPr>
          <w:lang w:eastAsia="zh-CN"/>
        </w:rPr>
        <w:t xml:space="preserve">previously serving </w:t>
      </w:r>
      <w:proofErr w:type="spellStart"/>
      <w:r w:rsidRPr="0067149F">
        <w:t>eNB</w:t>
      </w:r>
      <w:proofErr w:type="spellEnd"/>
      <w:r w:rsidRPr="0067149F">
        <w:t>,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612DD31C" w:rsidR="00AE4F76" w:rsidRPr="0067149F" w:rsidRDefault="00AE4F76" w:rsidP="00AE4F76">
      <w:pPr>
        <w:pStyle w:val="B1"/>
      </w:pPr>
      <w:r w:rsidRPr="0067149F">
        <w:t>-</w:t>
      </w:r>
      <w:r w:rsidRPr="0067149F">
        <w:tab/>
        <w:t xml:space="preserve">For a NB-IoT UE using only Control Plane </w:t>
      </w:r>
      <w:proofErr w:type="spellStart"/>
      <w:r w:rsidRPr="0067149F">
        <w:t>CIoT</w:t>
      </w:r>
      <w:proofErr w:type="spellEnd"/>
      <w:r w:rsidRPr="0067149F">
        <w:t xml:space="preserve"> EPS</w:t>
      </w:r>
      <w:ins w:id="769" w:author="NB" w:date="2020-02-07T10:50:00Z">
        <w:r>
          <w:t>/5GS</w:t>
        </w:r>
      </w:ins>
      <w:r w:rsidRPr="0067149F">
        <w:t xml:space="preserve"> optimizations, the UE identifier used in the random access procedure for contention resolution (i.e. S-TMSI </w:t>
      </w:r>
      <w:ins w:id="770" w:author="NB" w:date="2020-02-07T10:51:00Z">
        <w:r>
          <w:t xml:space="preserve">(for EPS) or truncated 5G-S-TMSI (for 5GS) </w:t>
        </w:r>
      </w:ins>
      <w:r w:rsidRPr="0067149F">
        <w:t xml:space="preserve">of the UE at the time where the RLF occurred + UL NAS MAC + UL NAS COUNT) is used by the selected </w:t>
      </w:r>
      <w:ins w:id="771" w:author="RAN2#109e" w:date="2020-02-29T17:01:00Z">
        <w:r w:rsidR="00896B37">
          <w:t>(ng-)</w:t>
        </w:r>
      </w:ins>
      <w:proofErr w:type="spellStart"/>
      <w:r w:rsidRPr="0067149F">
        <w:t>eNB</w:t>
      </w:r>
      <w:proofErr w:type="spellEnd"/>
      <w:r w:rsidRPr="0067149F">
        <w:t xml:space="preserve"> to request the MME</w:t>
      </w:r>
      <w:ins w:id="772"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w:t>
      </w:r>
      <w:proofErr w:type="spellStart"/>
      <w:r w:rsidRPr="0067149F">
        <w:t>DeNB</w:t>
      </w:r>
      <w:proofErr w:type="spellEnd"/>
      <w:r w:rsidRPr="0067149F">
        <w:t xml:space="preserve"> cell list. Upon detecting radio link failure, the RN discards any current RN subframe configuration (for communication with its </w:t>
      </w:r>
      <w:proofErr w:type="spellStart"/>
      <w:r w:rsidRPr="0067149F">
        <w:t>DeNB</w:t>
      </w:r>
      <w:proofErr w:type="spellEnd"/>
      <w:r w:rsidRPr="0067149F">
        <w:t xml:space="preserve">), enabling the RN to </w:t>
      </w:r>
      <w:r w:rsidRPr="0067149F">
        <w:rPr>
          <w:bCs/>
        </w:rPr>
        <w:t>perform normal contention-based RACH as part of the re-establishment</w:t>
      </w:r>
      <w:r w:rsidRPr="0067149F">
        <w:t>. Upon successful re-establishment, an RN subframe configuration can be configured again using the RN reconfiguration procedure.</w:t>
      </w:r>
    </w:p>
    <w:p w14:paraId="67D34C23" w14:textId="77777777" w:rsidR="00AE4F76" w:rsidRPr="0067149F" w:rsidRDefault="00AE4F76" w:rsidP="00AE4F76">
      <w:r w:rsidRPr="0067149F">
        <w:t xml:space="preserve">For DC, </w:t>
      </w:r>
      <w:proofErr w:type="spellStart"/>
      <w:r w:rsidRPr="0067149F">
        <w:t>PCell</w:t>
      </w:r>
      <w:proofErr w:type="spellEnd"/>
      <w:r w:rsidRPr="0067149F">
        <w:t xml:space="preserve"> supports above phases. In addition, the first phase of the radio link failure procedure is supported for </w:t>
      </w:r>
      <w:proofErr w:type="spellStart"/>
      <w:r w:rsidRPr="0067149F">
        <w:t>PSCell</w:t>
      </w:r>
      <w:proofErr w:type="spellEnd"/>
      <w:r w:rsidRPr="0067149F">
        <w:t>. However, upon detecting RLF on th</w:t>
      </w:r>
      <w:r w:rsidRPr="0067149F">
        <w:rPr>
          <w:lang w:eastAsia="zh-TW"/>
        </w:rPr>
        <w:t>e</w:t>
      </w:r>
      <w:r w:rsidRPr="0067149F">
        <w:t xml:space="preserve"> </w:t>
      </w:r>
      <w:proofErr w:type="spellStart"/>
      <w:r w:rsidRPr="0067149F">
        <w:rPr>
          <w:lang w:eastAsia="zh-TW"/>
        </w:rPr>
        <w:t>P</w:t>
      </w:r>
      <w:r w:rsidRPr="0067149F">
        <w:t>SCell</w:t>
      </w:r>
      <w:proofErr w:type="spellEnd"/>
      <w:r w:rsidRPr="0067149F">
        <w:t xml:space="preserve">, the re-establishment procedure is not triggered at the end of the first phase. Instead, UE shall inform the radio link failure of </w:t>
      </w:r>
      <w:proofErr w:type="spellStart"/>
      <w:r w:rsidRPr="0067149F">
        <w:t>PSCell</w:t>
      </w:r>
      <w:proofErr w:type="spellEnd"/>
      <w:r w:rsidRPr="0067149F">
        <w:t xml:space="preserve"> to the </w:t>
      </w:r>
      <w:proofErr w:type="spellStart"/>
      <w:r w:rsidRPr="0067149F">
        <w:t>MeNB</w:t>
      </w:r>
      <w:proofErr w:type="spellEnd"/>
      <w:r w:rsidRPr="0067149F">
        <w:t>.</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773" w:name="_Toc20402855"/>
            <w:bookmarkStart w:id="774" w:name="_Toc29344494"/>
            <w:r>
              <w:rPr>
                <w:rFonts w:ascii="Arial" w:hAnsi="Arial" w:cs="Arial"/>
                <w:noProof/>
                <w:sz w:val="24"/>
              </w:rPr>
              <w:lastRenderedPageBreak/>
              <w:t>Next change</w:t>
            </w:r>
          </w:p>
        </w:tc>
      </w:tr>
    </w:tbl>
    <w:p w14:paraId="79B17B33" w14:textId="77777777" w:rsidR="001F2E70" w:rsidRPr="0065684C" w:rsidRDefault="001F2E70" w:rsidP="001F2E70">
      <w:pPr>
        <w:pStyle w:val="Heading3"/>
        <w:rPr>
          <w:ins w:id="775" w:author="NB" w:date="2020-02-07T10:53:00Z"/>
          <w:kern w:val="2"/>
        </w:rPr>
      </w:pPr>
      <w:bookmarkStart w:id="776" w:name="_Toc20402872"/>
      <w:bookmarkStart w:id="777" w:name="_Toc29344511"/>
      <w:bookmarkEnd w:id="773"/>
      <w:bookmarkEnd w:id="774"/>
      <w:ins w:id="778"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779" w:author="NB" w:date="2020-02-07T10:53:00Z"/>
          <w:noProof/>
        </w:rPr>
      </w:pPr>
      <w:ins w:id="780" w:author="NB" w:date="2020-02-07T10:53:00Z">
        <w:r>
          <w:t xml:space="preserve">NB-IoT may </w:t>
        </w:r>
        <w:proofErr w:type="gramStart"/>
        <w:r>
          <w:t>provide assistance</w:t>
        </w:r>
        <w:proofErr w:type="gramEnd"/>
        <w:r>
          <w:t xml:space="preserv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781" w:name="_Toc20402919"/>
      <w:bookmarkStart w:id="782" w:name="_Toc29344558"/>
      <w:bookmarkEnd w:id="776"/>
      <w:bookmarkEnd w:id="777"/>
      <w:r w:rsidRPr="00B74D1F">
        <w:t>11</w:t>
      </w:r>
      <w:r w:rsidRPr="00B74D1F">
        <w:tab/>
        <w:t>Scheduling and Rate Control</w:t>
      </w:r>
      <w:bookmarkEnd w:id="781"/>
      <w:bookmarkEnd w:id="782"/>
    </w:p>
    <w:p w14:paraId="38DFEDAA" w14:textId="77777777" w:rsidR="000C1C42" w:rsidRPr="00B74D1F" w:rsidRDefault="000C1C42" w:rsidP="000C1C42">
      <w:pPr>
        <w:pStyle w:val="Heading2"/>
      </w:pPr>
      <w:bookmarkStart w:id="783" w:name="_Toc20402920"/>
      <w:bookmarkStart w:id="784" w:name="_Toc29344559"/>
      <w:r w:rsidRPr="00B74D1F">
        <w:t>11.0</w:t>
      </w:r>
      <w:r w:rsidRPr="00B74D1F">
        <w:tab/>
        <w:t>General</w:t>
      </w:r>
      <w:bookmarkEnd w:id="783"/>
      <w:bookmarkEnd w:id="784"/>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w:t>
      </w:r>
      <w:proofErr w:type="spellStart"/>
      <w:r w:rsidR="00690CD9" w:rsidRPr="00B74D1F">
        <w:rPr>
          <w:rFonts w:eastAsia="SimSun"/>
          <w:lang w:eastAsia="zh-CN"/>
        </w:rPr>
        <w:t>CIoT</w:t>
      </w:r>
      <w:proofErr w:type="spellEnd"/>
      <w:r w:rsidR="00690CD9" w:rsidRPr="00B74D1F">
        <w:rPr>
          <w:rFonts w:eastAsia="SimSun"/>
          <w:lang w:eastAsia="zh-CN"/>
        </w:rPr>
        <w:t xml:space="preserve"> EPS optimization</w:t>
      </w:r>
      <w:ins w:id="785"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w:t>
        </w:r>
        <w:proofErr w:type="spellStart"/>
        <w:r w:rsidR="001F2E70" w:rsidRPr="00A74BE1">
          <w:rPr>
            <w:rFonts w:eastAsia="SimSun"/>
            <w:lang w:eastAsia="zh-CN"/>
          </w:rPr>
          <w:t>CIoT</w:t>
        </w:r>
        <w:proofErr w:type="spellEnd"/>
        <w:r w:rsidR="001F2E70" w:rsidRPr="00A74BE1">
          <w:rPr>
            <w:rFonts w:eastAsia="SimSun"/>
            <w:lang w:eastAsia="zh-CN"/>
          </w:rPr>
          <w:t xml:space="preserve">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786" w:name="_Toc20402921"/>
      <w:bookmarkStart w:id="787"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788" w:name="_Toc20402922"/>
      <w:bookmarkStart w:id="789" w:name="_Toc29372428"/>
      <w:bookmarkEnd w:id="786"/>
      <w:bookmarkEnd w:id="787"/>
      <w:r w:rsidRPr="0067149F">
        <w:t>11.1.1</w:t>
      </w:r>
      <w:r w:rsidRPr="0067149F">
        <w:tab/>
        <w:t>Downlink Scheduling</w:t>
      </w:r>
      <w:bookmarkEnd w:id="788"/>
      <w:bookmarkEnd w:id="789"/>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 xml:space="preserve">nly cross-subfram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lastRenderedPageBreak/>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32585288"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 xml:space="preserve">The start time of the NPDSCH relative to the NPDCCH is </w:t>
      </w:r>
      <w:proofErr w:type="spellStart"/>
      <w:r w:rsidRPr="0067149F">
        <w:t>signaled</w:t>
      </w:r>
      <w:proofErr w:type="spellEnd"/>
      <w:r w:rsidRPr="0067149F">
        <w:t xml:space="preserve"> as part of the scheduling message</w:t>
      </w:r>
      <w:r w:rsidRPr="0067149F">
        <w:rPr>
          <w:rFonts w:eastAsia="SimSun"/>
          <w:lang w:eastAsia="zh-CN"/>
        </w:rPr>
        <w:t>.</w:t>
      </w:r>
    </w:p>
    <w:p w14:paraId="499108B4" w14:textId="49E8D34F" w:rsidR="001F2E70" w:rsidRDefault="001F2E70" w:rsidP="001F2E70">
      <w:pPr>
        <w:rPr>
          <w:ins w:id="790" w:author="NB/eMTC" w:date="2020-02-07T10:55:00Z"/>
        </w:rPr>
      </w:pPr>
      <w:ins w:id="791" w:author="NB" w:date="2020-02-07T10:54:00Z">
        <w:r w:rsidRPr="00AE4F76">
          <w:rPr>
            <w:highlight w:val="yellow"/>
          </w:rPr>
          <w:t>For NB-IoT UEs,</w:t>
        </w:r>
      </w:ins>
      <w:ins w:id="792" w:author="NB/eMTC" w:date="2020-02-07T10:55:00Z">
        <w:r w:rsidRPr="001F2E70">
          <w:t xml:space="preserve"> </w:t>
        </w:r>
        <w:r>
          <w:t xml:space="preserve">when multi-TB scheduling is configured, multiple downlink transmissions or multiple uplink transmissions, where each transmission corresponds to one HARQ process, can be scheduled </w:t>
        </w:r>
        <w:commentRangeStart w:id="793"/>
        <w:r>
          <w:t xml:space="preserve">via single </w:t>
        </w:r>
      </w:ins>
      <w:commentRangeEnd w:id="793"/>
      <w:r w:rsidR="001C7C3F">
        <w:rPr>
          <w:rStyle w:val="CommentReference"/>
        </w:rPr>
        <w:commentReference w:id="793"/>
      </w:r>
      <w:ins w:id="794" w:author="NB" w:date="2020-02-07T10:58:00Z">
        <w:r w:rsidRPr="00AE4F76">
          <w:rPr>
            <w:highlight w:val="yellow"/>
          </w:rPr>
          <w:t>N</w:t>
        </w:r>
      </w:ins>
      <w:ins w:id="795" w:author="NB/eMTC" w:date="2020-02-07T10:55:00Z">
        <w:r>
          <w:t>PDCCH.</w:t>
        </w:r>
      </w:ins>
    </w:p>
    <w:p w14:paraId="3BB44266" w14:textId="77777777"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796" w:name="_Toc20402923"/>
      <w:bookmarkStart w:id="797" w:name="_Toc29372429"/>
      <w:r w:rsidRPr="0067149F">
        <w:t>11.1.2</w:t>
      </w:r>
      <w:r w:rsidRPr="0067149F">
        <w:tab/>
        <w:t>Uplink Scheduling</w:t>
      </w:r>
      <w:bookmarkEnd w:id="796"/>
      <w:bookmarkEnd w:id="797"/>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w:t>
      </w:r>
      <w:proofErr w:type="spellStart"/>
      <w:r w:rsidRPr="0067149F">
        <w:t>theTTIs</w:t>
      </w:r>
      <w:proofErr w:type="spellEnd"/>
      <w:r w:rsidRPr="0067149F">
        <w:t xml:space="preserve">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 xml:space="preserve">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w:t>
      </w:r>
      <w:proofErr w:type="spellStart"/>
      <w:r w:rsidRPr="0067149F">
        <w:t>SCells</w:t>
      </w:r>
      <w:proofErr w:type="spellEnd"/>
      <w:r w:rsidRPr="0067149F">
        <w:t>.</w:t>
      </w:r>
    </w:p>
    <w:p w14:paraId="19429A73" w14:textId="77777777" w:rsidR="009B3651" w:rsidRPr="0067149F" w:rsidRDefault="009B3651" w:rsidP="009B3651">
      <w:proofErr w:type="gramStart"/>
      <w:r w:rsidRPr="0067149F">
        <w:t>Similar to</w:t>
      </w:r>
      <w:proofErr w:type="gramEnd"/>
      <w:r w:rsidRPr="0067149F">
        <w:t xml:space="preserve">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 xml:space="preserve">When UL skipping is configured, the UE will not transmit a MAC PDU with only padding BSR and padding if no data is available for transmission in the UE buffer. When UL </w:t>
      </w:r>
      <w:proofErr w:type="spellStart"/>
      <w:r w:rsidRPr="0067149F">
        <w:t>Skippping</w:t>
      </w:r>
      <w:proofErr w:type="spellEnd"/>
      <w:r w:rsidRPr="0067149F">
        <w:t xml:space="preserve"> and an SPS interval shorter than 10ms is configured, a retransmission is prioritised over a new transmission on semi-persistent uplink resources if no dynamic grant is allocated for that subframe.</w:t>
      </w:r>
    </w:p>
    <w:p w14:paraId="4EC07D06" w14:textId="77777777" w:rsidR="009B3651" w:rsidRPr="0067149F" w:rsidRDefault="009B3651" w:rsidP="009B3651">
      <w:pPr>
        <w:rPr>
          <w:rFonts w:eastAsia="SimSun"/>
          <w:lang w:eastAsia="zh-CN"/>
        </w:rPr>
      </w:pPr>
      <w:r w:rsidRPr="0067149F">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67149F">
        <w:t>PCell</w:t>
      </w:r>
      <w:proofErr w:type="spellEnd"/>
      <w:r w:rsidRPr="0067149F">
        <w:t xml:space="preserve">. When DC is configured, the uplink resources for each semi-persistent configuration can only be configured for the </w:t>
      </w:r>
      <w:proofErr w:type="spellStart"/>
      <w:r w:rsidRPr="0067149F">
        <w:t>PCell</w:t>
      </w:r>
      <w:proofErr w:type="spellEnd"/>
      <w:r w:rsidRPr="0067149F">
        <w:t xml:space="preserve"> or </w:t>
      </w:r>
      <w:proofErr w:type="spellStart"/>
      <w:r w:rsidRPr="0067149F">
        <w:t>PSCell</w:t>
      </w:r>
      <w:proofErr w:type="spellEnd"/>
      <w:r w:rsidRPr="0067149F">
        <w:t>.</w:t>
      </w:r>
    </w:p>
    <w:p w14:paraId="49893502" w14:textId="77777777" w:rsidR="009B3651" w:rsidRPr="0067149F" w:rsidRDefault="009B3651" w:rsidP="009B3651">
      <w:r w:rsidRPr="0067149F">
        <w:t xml:space="preserve">Autonomous uplink allocation can be configured for LAA </w:t>
      </w:r>
      <w:proofErr w:type="spellStart"/>
      <w:r w:rsidRPr="0067149F">
        <w:t>SCell</w:t>
      </w:r>
      <w:proofErr w:type="spellEnd"/>
      <w:r w:rsidRPr="0067149F">
        <w:t>(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lastRenderedPageBreak/>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 xml:space="preserve">The start time of the NPUSCH relative to the NPDCCH is </w:t>
      </w:r>
      <w:proofErr w:type="spellStart"/>
      <w:r w:rsidRPr="0067149F">
        <w:t>signaled</w:t>
      </w:r>
      <w:proofErr w:type="spellEnd"/>
      <w:r w:rsidRPr="0067149F">
        <w:t xml:space="preserve"> as part of the scheduling message;</w:t>
      </w:r>
    </w:p>
    <w:p w14:paraId="041D3273" w14:textId="77777777" w:rsidR="009B3651" w:rsidDel="009B3651" w:rsidRDefault="009B3651" w:rsidP="009B3651">
      <w:pPr>
        <w:pStyle w:val="B1"/>
        <w:rPr>
          <w:del w:id="798" w:author="RAN2#109e" w:date="2020-02-29T16:43:00Z"/>
          <w:rFonts w:eastAsia="SimSun"/>
          <w:lang w:eastAsia="zh-CN"/>
        </w:rPr>
      </w:pPr>
      <w:r w:rsidRPr="0067149F">
        <w:t>-</w:t>
      </w:r>
      <w:r w:rsidRPr="0067149F">
        <w:tab/>
        <w:t>E-UTRAN can allocate semi-persistent uplink resource for sending a BSR acting as a Scheduling Request</w:t>
      </w:r>
      <w:r w:rsidRPr="0067149F">
        <w:rPr>
          <w:rFonts w:eastAsia="SimSun"/>
          <w:lang w:eastAsia="zh-CN"/>
        </w:rPr>
        <w:t>.</w:t>
      </w:r>
    </w:p>
    <w:p w14:paraId="149D677F" w14:textId="3608C61E" w:rsidR="009B3651" w:rsidRPr="000E2690" w:rsidRDefault="009B3651" w:rsidP="009B3651">
      <w:pPr>
        <w:pStyle w:val="B1"/>
        <w:rPr>
          <w:ins w:id="799" w:author="RAN2#109e" w:date="2020-02-29T16:42:00Z"/>
        </w:rPr>
      </w:pPr>
      <w:r>
        <w:rPr>
          <w:rFonts w:eastAsia="SimSun"/>
          <w:lang w:eastAsia="zh-CN"/>
        </w:rPr>
        <w:t>-</w:t>
      </w:r>
      <w:r>
        <w:rPr>
          <w:rFonts w:eastAsia="SimSun"/>
          <w:lang w:eastAsia="zh-CN"/>
        </w:rPr>
        <w:tab/>
      </w:r>
      <w:commentRangeStart w:id="800"/>
      <w:ins w:id="801" w:author="RAN2#109e" w:date="2020-02-29T16:43:00Z">
        <w:r>
          <w:t xml:space="preserve">E-UTRAN can allocate </w:t>
        </w:r>
      </w:ins>
      <w:ins w:id="802" w:author="RAN2#109e" w:date="2020-02-29T16:42:00Z">
        <w:r>
          <w:t>preconfigured uplink resource</w:t>
        </w:r>
      </w:ins>
      <w:ins w:id="803" w:author="RAN2#109e" w:date="2020-02-29T16:44:00Z">
        <w:r>
          <w:t>s</w:t>
        </w:r>
      </w:ins>
      <w:ins w:id="804" w:author="RAN2#109e" w:date="2020-02-29T16:42:00Z">
        <w:r>
          <w:t xml:space="preserve"> </w:t>
        </w:r>
      </w:ins>
      <w:ins w:id="805" w:author="RAN2#109e" w:date="2020-02-29T16:45:00Z">
        <w:r>
          <w:t xml:space="preserve">to be used in RRC_IDLE </w:t>
        </w:r>
      </w:ins>
      <w:ins w:id="806" w:author="RAN2#109e" w:date="2020-02-29T16:44:00Z">
        <w:r>
          <w:t>for transmission using PUR, see clau</w:t>
        </w:r>
      </w:ins>
      <w:ins w:id="807" w:author="RAN2#109e" w:date="2020-02-29T16:45:00Z">
        <w:r>
          <w:t>s</w:t>
        </w:r>
      </w:ins>
      <w:ins w:id="808" w:author="RAN2#109e" w:date="2020-02-29T16:44:00Z">
        <w:r>
          <w:t>e 7.3</w:t>
        </w:r>
      </w:ins>
      <w:ins w:id="809" w:author="RAN2#109e" w:date="2020-02-29T17:02:00Z">
        <w:r w:rsidR="00896B37">
          <w:t>y</w:t>
        </w:r>
      </w:ins>
      <w:ins w:id="810" w:author="RAN2#109e" w:date="2020-02-29T16:44:00Z">
        <w:r>
          <w:t>.</w:t>
        </w:r>
      </w:ins>
      <w:commentRangeEnd w:id="800"/>
      <w:ins w:id="811" w:author="RAN2#109e" w:date="2020-02-29T16:45:00Z">
        <w:r>
          <w:rPr>
            <w:rStyle w:val="CommentReference"/>
          </w:rPr>
          <w:commentReference w:id="800"/>
        </w:r>
      </w:ins>
    </w:p>
    <w:p w14:paraId="744058AE" w14:textId="32814B92" w:rsidR="009B3651" w:rsidRPr="0067149F" w:rsidRDefault="009B3651" w:rsidP="009B3651">
      <w:pPr>
        <w:pStyle w:val="B1"/>
      </w:pP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812" w:name="_Toc20402932"/>
            <w:bookmarkStart w:id="813"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812"/>
      <w:bookmarkEnd w:id="813"/>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 xml:space="preserve">The reporting is configured by </w:t>
      </w:r>
      <w:proofErr w:type="spellStart"/>
      <w:r w:rsidRPr="00B74D1F">
        <w:t>eNB</w:t>
      </w:r>
      <w:proofErr w:type="spellEnd"/>
      <w:r w:rsidRPr="00B74D1F">
        <w:t xml:space="preserve">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814" w:author="NB" w:date="2020-02-07T11:00:00Z">
        <w:r w:rsidRPr="00B74D1F" w:rsidDel="001F2E70">
          <w:delText xml:space="preserve">anchor </w:delText>
        </w:r>
      </w:del>
      <w:r w:rsidRPr="00B74D1F">
        <w:t xml:space="preserve">carrier </w:t>
      </w:r>
      <w:del w:id="815" w:author="NB" w:date="2020-02-07T11:00:00Z">
        <w:r w:rsidRPr="00B74D1F" w:rsidDel="001F2E70">
          <w:delText xml:space="preserve">when </w:delText>
        </w:r>
      </w:del>
      <w:r w:rsidRPr="00B74D1F">
        <w:t xml:space="preserve">used for the initial </w:t>
      </w:r>
      <w:proofErr w:type="gramStart"/>
      <w:r w:rsidRPr="00B74D1F">
        <w:t>random access</w:t>
      </w:r>
      <w:proofErr w:type="gramEnd"/>
      <w:r w:rsidRPr="00B74D1F">
        <w:t xml:space="preserve"> procedure;</w:t>
      </w:r>
    </w:p>
    <w:p w14:paraId="2A7BD5E5" w14:textId="77777777" w:rsidR="005663C7" w:rsidRPr="00B74D1F" w:rsidRDefault="005663C7" w:rsidP="00AD4B40">
      <w:pPr>
        <w:pStyle w:val="B1"/>
      </w:pPr>
      <w:r w:rsidRPr="00B74D1F">
        <w:t>-</w:t>
      </w:r>
      <w:r w:rsidRPr="00B74D1F">
        <w:tab/>
        <w:t xml:space="preserve">The report is carried in the RRC message during the </w:t>
      </w:r>
      <w:proofErr w:type="gramStart"/>
      <w:r w:rsidRPr="00B74D1F">
        <w:t>random access</w:t>
      </w:r>
      <w:proofErr w:type="gramEnd"/>
      <w:r w:rsidRPr="00B74D1F">
        <w:t xml:space="preserve"> procedure.</w:t>
      </w:r>
    </w:p>
    <w:p w14:paraId="311814D0" w14:textId="77777777" w:rsidR="001F2E70" w:rsidRPr="000E2690" w:rsidRDefault="001F2E70" w:rsidP="001F2E70">
      <w:pPr>
        <w:rPr>
          <w:ins w:id="816" w:author="NB" w:date="2020-02-07T11:00:00Z"/>
        </w:rPr>
      </w:pPr>
      <w:bookmarkStart w:id="817" w:name="_Toc20402933"/>
      <w:bookmarkStart w:id="818" w:name="_Toc29344572"/>
      <w:ins w:id="819"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820" w:author="NB" w:date="2020-02-07T11:00:00Z"/>
        </w:rPr>
      </w:pPr>
      <w:ins w:id="821" w:author="NB" w:date="2020-02-07T11:00:00Z">
        <w:r>
          <w:t>-</w:t>
        </w:r>
        <w:r w:rsidRPr="00B74DE7">
          <w:tab/>
          <w:t xml:space="preserve">The reporting is </w:t>
        </w:r>
        <w:r>
          <w:t>triggered</w:t>
        </w:r>
        <w:r w:rsidRPr="00B74DE7">
          <w:t xml:space="preserve"> by </w:t>
        </w:r>
        <w:r>
          <w:t xml:space="preserve">the </w:t>
        </w:r>
        <w:proofErr w:type="spellStart"/>
        <w:r w:rsidRPr="00B74DE7">
          <w:t>eNB</w:t>
        </w:r>
        <w:proofErr w:type="spellEnd"/>
        <w:r w:rsidRPr="00DE1FA6">
          <w:t xml:space="preserve"> via a MAC Control Element</w:t>
        </w:r>
        <w:r w:rsidRPr="00B74DE7">
          <w:t>;</w:t>
        </w:r>
      </w:ins>
    </w:p>
    <w:p w14:paraId="40C32EC1" w14:textId="77777777" w:rsidR="001F2E70" w:rsidRPr="00B74DE7" w:rsidRDefault="001F2E70" w:rsidP="001F2E70">
      <w:pPr>
        <w:pStyle w:val="B1"/>
        <w:rPr>
          <w:ins w:id="822" w:author="NB" w:date="2020-02-07T11:00:00Z"/>
        </w:rPr>
      </w:pPr>
      <w:ins w:id="823"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824" w:author="NB" w:date="2020-02-07T11:00:00Z"/>
        </w:rPr>
      </w:pPr>
      <w:ins w:id="825"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098D3511" w14:textId="77777777" w:rsidR="00D51AC6" w:rsidRPr="00B74D1F" w:rsidRDefault="00D51AC6" w:rsidP="009C26DC">
      <w:pPr>
        <w:pStyle w:val="Heading2"/>
        <w:rPr>
          <w:rFonts w:eastAsia="SimSun"/>
          <w:kern w:val="2"/>
          <w:lang w:eastAsia="ko-KR"/>
        </w:rPr>
      </w:pPr>
      <w:bookmarkStart w:id="826" w:name="_Toc20402961"/>
      <w:bookmarkStart w:id="827" w:name="_Toc29344600"/>
      <w:bookmarkEnd w:id="817"/>
      <w:bookmarkEnd w:id="818"/>
      <w:r w:rsidRPr="00B74D1F">
        <w:rPr>
          <w:rFonts w:eastAsia="SimSun"/>
          <w:kern w:val="2"/>
          <w:lang w:eastAsia="ko-KR"/>
        </w:rPr>
        <w:t>15.3</w:t>
      </w:r>
      <w:r w:rsidRPr="00B74D1F">
        <w:rPr>
          <w:rFonts w:eastAsia="SimSun"/>
          <w:kern w:val="2"/>
          <w:lang w:eastAsia="ko-KR"/>
        </w:rPr>
        <w:tab/>
        <w:t>MBMS Transmission</w:t>
      </w:r>
      <w:bookmarkEnd w:id="826"/>
      <w:bookmarkEnd w:id="827"/>
    </w:p>
    <w:p w14:paraId="39A6125D" w14:textId="77777777" w:rsidR="00D426E7" w:rsidRPr="0067149F" w:rsidRDefault="00D426E7" w:rsidP="00D426E7">
      <w:pPr>
        <w:pStyle w:val="Heading3"/>
        <w:rPr>
          <w:rFonts w:eastAsia="SimSun"/>
          <w:kern w:val="2"/>
          <w:lang w:eastAsia="ko-KR"/>
        </w:rPr>
      </w:pPr>
      <w:bookmarkStart w:id="828" w:name="_Toc20402962"/>
      <w:bookmarkStart w:id="829" w:name="_Toc29372468"/>
      <w:bookmarkStart w:id="830" w:name="_Hlk27217885"/>
      <w:r w:rsidRPr="0067149F">
        <w:rPr>
          <w:rFonts w:eastAsia="SimSun"/>
          <w:kern w:val="2"/>
          <w:lang w:eastAsia="ko-KR"/>
        </w:rPr>
        <w:t>15.3.1</w:t>
      </w:r>
      <w:r w:rsidRPr="0067149F">
        <w:rPr>
          <w:rFonts w:eastAsia="SimSun"/>
          <w:kern w:val="2"/>
          <w:lang w:eastAsia="ko-KR"/>
        </w:rPr>
        <w:tab/>
        <w:t>General</w:t>
      </w:r>
      <w:bookmarkEnd w:id="828"/>
      <w:bookmarkEnd w:id="829"/>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831" w:name="_Toc20402963"/>
      <w:bookmarkStart w:id="832" w:name="_Toc29372469"/>
      <w:r w:rsidRPr="0067149F">
        <w:rPr>
          <w:rFonts w:eastAsia="SimSun"/>
          <w:kern w:val="2"/>
          <w:lang w:eastAsia="ko-KR"/>
        </w:rPr>
        <w:t>15.3.2</w:t>
      </w:r>
      <w:r w:rsidRPr="0067149F">
        <w:rPr>
          <w:rFonts w:eastAsia="SimSun"/>
          <w:kern w:val="2"/>
          <w:lang w:eastAsia="ko-KR"/>
        </w:rPr>
        <w:tab/>
        <w:t>Single-cell transmission</w:t>
      </w:r>
      <w:bookmarkEnd w:id="831"/>
      <w:bookmarkEnd w:id="832"/>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 xml:space="preserve">Scheduling is done by the </w:t>
      </w:r>
      <w:proofErr w:type="spellStart"/>
      <w:r w:rsidRPr="0067149F">
        <w:rPr>
          <w:lang w:eastAsia="ko-KR"/>
        </w:rPr>
        <w:t>eNB</w:t>
      </w:r>
      <w:proofErr w:type="spellEnd"/>
      <w:r w:rsidRPr="0067149F">
        <w:rPr>
          <w:lang w:eastAsia="ko-KR"/>
        </w:rPr>
        <w:t>;</w:t>
      </w:r>
    </w:p>
    <w:p w14:paraId="69ADCB4E" w14:textId="77777777" w:rsidR="00D426E7" w:rsidRPr="0067149F" w:rsidRDefault="00D426E7" w:rsidP="00D426E7">
      <w:pPr>
        <w:pStyle w:val="B1"/>
        <w:rPr>
          <w:lang w:eastAsia="ko-KR"/>
        </w:rPr>
      </w:pPr>
      <w:r w:rsidRPr="0067149F">
        <w:rPr>
          <w:lang w:eastAsia="ko-KR"/>
        </w:rPr>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lastRenderedPageBreak/>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0C44F4F6" w:rsidR="00965309" w:rsidRPr="00B74D1F" w:rsidRDefault="00965309" w:rsidP="00965309">
      <w:pPr>
        <w:rPr>
          <w:ins w:id="833" w:author="NB/eMTC" w:date="2020-02-07T11:03:00Z"/>
        </w:rPr>
      </w:pPr>
      <w:ins w:id="834" w:author="NB/eMTC" w:date="2020-02-07T11:03:00Z">
        <w:r w:rsidRPr="00B74D1F">
          <w:t xml:space="preserve">For </w:t>
        </w:r>
      </w:ins>
      <w:ins w:id="835" w:author="NB" w:date="2020-02-07T11:03:00Z">
        <w:r w:rsidRPr="00D426E7">
          <w:rPr>
            <w:highlight w:val="yellow"/>
          </w:rPr>
          <w:t>NB-IoT UEs</w:t>
        </w:r>
      </w:ins>
      <w:ins w:id="836" w:author="NB/eMTC" w:date="2020-02-07T11:03:00Z">
        <w:r w:rsidRPr="00B74D1F">
          <w:t xml:space="preserve">, </w:t>
        </w:r>
        <w:r>
          <w:t xml:space="preserve">when multi-TB scheduling is configured, multiple downlink transmissions can be scheduled </w:t>
        </w:r>
        <w:commentRangeStart w:id="837"/>
        <w:r>
          <w:t xml:space="preserve">via single </w:t>
        </w:r>
      </w:ins>
      <w:ins w:id="838" w:author="NB" w:date="2020-02-07T11:03:00Z">
        <w:r w:rsidRPr="00D426E7">
          <w:rPr>
            <w:highlight w:val="yellow"/>
          </w:rPr>
          <w:t>N</w:t>
        </w:r>
      </w:ins>
      <w:ins w:id="839" w:author="NB/eMTC" w:date="2020-02-07T11:03:00Z">
        <w:r>
          <w:t>PDCCH</w:t>
        </w:r>
      </w:ins>
      <w:commentRangeEnd w:id="837"/>
      <w:r w:rsidR="001C7C3F">
        <w:rPr>
          <w:rStyle w:val="CommentReference"/>
        </w:rPr>
        <w:commentReference w:id="837"/>
      </w:r>
      <w:ins w:id="840" w:author="NB/eMTC" w:date="2020-02-07T11:03:00Z">
        <w:r>
          <w:t>.</w:t>
        </w:r>
      </w:ins>
    </w:p>
    <w:bookmarkEnd w:id="830"/>
    <w:p w14:paraId="5C12076B" w14:textId="77777777"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29A539BC" w14:textId="6B31EBA7" w:rsidR="00D67C79" w:rsidRPr="0067149F" w:rsidRDefault="00D67C79" w:rsidP="00D67C79">
      <w:pPr>
        <w:pStyle w:val="Heading3"/>
        <w:jc w:val="both"/>
        <w:rPr>
          <w:ins w:id="841" w:author="RAN2#109e" w:date="2020-02-29T17:19:00Z"/>
          <w:rFonts w:eastAsia="SimSun"/>
          <w:lang w:eastAsia="zh-CN"/>
        </w:rPr>
      </w:pPr>
      <w:bookmarkStart w:id="842" w:name="_Toc20403044"/>
      <w:bookmarkStart w:id="843" w:name="_Toc29372550"/>
      <w:ins w:id="844" w:author="RAN2#109e" w:date="2020-02-29T17:19:00Z">
        <w:r w:rsidRPr="0067149F">
          <w:t>16.1.</w:t>
        </w:r>
      </w:ins>
      <w:ins w:id="845" w:author="RAN2#109e" w:date="2020-02-29T17:20:00Z">
        <w:r>
          <w:rPr>
            <w:rFonts w:eastAsia="SimSun"/>
            <w:lang w:eastAsia="zh-CN"/>
          </w:rPr>
          <w:t>x</w:t>
        </w:r>
      </w:ins>
      <w:ins w:id="846" w:author="RAN2#109e" w:date="2020-02-29T17:19:00Z">
        <w:r w:rsidRPr="0067149F">
          <w:tab/>
        </w:r>
        <w:bookmarkEnd w:id="842"/>
        <w:bookmarkEnd w:id="843"/>
        <w:r>
          <w:t xml:space="preserve">Resource reservation for </w:t>
        </w:r>
      </w:ins>
      <w:ins w:id="847" w:author="RAN2#109e" w:date="2020-02-29T17:21:00Z">
        <w:r>
          <w:t>c</w:t>
        </w:r>
      </w:ins>
      <w:ins w:id="848" w:author="RAN2#109e" w:date="2020-02-29T17:20:00Z">
        <w:r>
          <w:t>o-e</w:t>
        </w:r>
      </w:ins>
      <w:ins w:id="849" w:author="RAN2#109e" w:date="2020-02-29T17:21:00Z">
        <w:r>
          <w:t>x</w:t>
        </w:r>
      </w:ins>
      <w:ins w:id="850" w:author="RAN2#109e" w:date="2020-02-29T17:20:00Z">
        <w:r>
          <w:t xml:space="preserve">istence with NR </w:t>
        </w:r>
      </w:ins>
    </w:p>
    <w:p w14:paraId="4E1D9262" w14:textId="2F3417F8" w:rsidR="00A2038C" w:rsidRDefault="00D67C79" w:rsidP="00A2038C">
      <w:pPr>
        <w:rPr>
          <w:ins w:id="851" w:author="RAN2#109e" w:date="2020-02-29T18:38:00Z"/>
          <w:bCs/>
        </w:rPr>
      </w:pPr>
      <w:ins w:id="852" w:author="RAN2#109e" w:date="2020-02-29T17:24:00Z">
        <w:r>
          <w:t>E-UTRAN</w:t>
        </w:r>
      </w:ins>
      <w:ins w:id="853" w:author="RAN2#109e" w:date="2020-02-29T17:22:00Z">
        <w:r w:rsidRPr="0067149F">
          <w:t xml:space="preserve"> may </w:t>
        </w:r>
      </w:ins>
      <w:ins w:id="854" w:author="RAN2#109e" w:date="2020-02-29T17:24:00Z">
        <w:r>
          <w:t>reserve</w:t>
        </w:r>
      </w:ins>
      <w:ins w:id="855" w:author="RAN2#109e" w:date="2020-02-29T17:23:00Z">
        <w:r>
          <w:t xml:space="preserve"> </w:t>
        </w:r>
        <w:commentRangeStart w:id="856"/>
        <w:del w:id="857" w:author="QC-RAN2-109-e" w:date="2020-03-03T10:57:00Z">
          <w:r w:rsidDel="001C7C3F">
            <w:delText>some</w:delText>
          </w:r>
        </w:del>
      </w:ins>
      <w:ins w:id="858" w:author="RAN2#109e" w:date="2020-02-29T18:36:00Z">
        <w:del w:id="859" w:author="QC-RAN2-109-e" w:date="2020-03-03T10:57:00Z">
          <w:r w:rsidR="00A2038C" w:rsidDel="001C7C3F">
            <w:delText xml:space="preserve"> </w:delText>
          </w:r>
        </w:del>
      </w:ins>
      <w:commentRangeEnd w:id="856"/>
      <w:r w:rsidR="001C7C3F">
        <w:rPr>
          <w:rStyle w:val="CommentReference"/>
        </w:rPr>
        <w:commentReference w:id="856"/>
      </w:r>
      <w:ins w:id="860" w:author="RAN2#109e" w:date="2020-02-29T17:23:00Z">
        <w:r>
          <w:t>resource</w:t>
        </w:r>
      </w:ins>
      <w:ins w:id="861" w:author="RAN2#109e" w:date="2020-03-02T08:10:00Z">
        <w:r w:rsidR="00D90D9A">
          <w:t>s</w:t>
        </w:r>
      </w:ins>
      <w:ins w:id="862" w:author="RAN2#109e" w:date="2020-02-29T17:23:00Z">
        <w:r>
          <w:t xml:space="preserve"> in uplink and downlin</w:t>
        </w:r>
      </w:ins>
      <w:ins w:id="863" w:author="RAN2#109e" w:date="2020-02-29T17:24:00Z">
        <w:r>
          <w:t>k</w:t>
        </w:r>
      </w:ins>
      <w:ins w:id="864" w:author="RAN2#109e" w:date="2020-02-29T17:20:00Z">
        <w:r>
          <w:rPr>
            <w:bCs/>
          </w:rPr>
          <w:t xml:space="preserve"> </w:t>
        </w:r>
      </w:ins>
      <w:ins w:id="865" w:author="RAN2#109e" w:date="2020-02-29T18:37:00Z">
        <w:r w:rsidR="00A2038C">
          <w:rPr>
            <w:bCs/>
          </w:rPr>
          <w:t xml:space="preserve">on a NB-IoT non-anchor carrier </w:t>
        </w:r>
      </w:ins>
      <w:ins w:id="866" w:author="RAN2#109e" w:date="2020-02-29T17:20:00Z">
        <w:r w:rsidRPr="005304DE">
          <w:rPr>
            <w:bCs/>
          </w:rPr>
          <w:t xml:space="preserve">to avoid resource overlap </w:t>
        </w:r>
      </w:ins>
      <w:ins w:id="867" w:author="RAN2#109e" w:date="2020-02-29T18:37:00Z">
        <w:r w:rsidR="00A2038C">
          <w:rPr>
            <w:bCs/>
          </w:rPr>
          <w:t xml:space="preserve">with </w:t>
        </w:r>
      </w:ins>
      <w:ins w:id="868" w:author="RAN2#109e" w:date="2020-02-29T17:20:00Z">
        <w:r w:rsidRPr="005304DE">
          <w:rPr>
            <w:bCs/>
          </w:rPr>
          <w:t>NR when NB-IoT is deployed within an NR carrier</w:t>
        </w:r>
      </w:ins>
      <w:ins w:id="869" w:author="RAN2#109e" w:date="2020-02-29T17:24:00Z">
        <w:r>
          <w:rPr>
            <w:bCs/>
          </w:rPr>
          <w:t xml:space="preserve">. </w:t>
        </w:r>
      </w:ins>
      <w:commentRangeStart w:id="870"/>
      <w:ins w:id="871" w:author="RAN2#109e" w:date="2020-02-29T18:38:00Z">
        <w:r w:rsidR="00A2038C">
          <w:rPr>
            <w:bCs/>
          </w:rPr>
          <w:t>The resource reservation</w:t>
        </w:r>
      </w:ins>
      <w:ins w:id="872" w:author="QC-RAN2-109-e" w:date="2020-03-03T10:59:00Z">
        <w:r w:rsidR="006E2126">
          <w:rPr>
            <w:bCs/>
          </w:rPr>
          <w:t xml:space="preserve"> signalled to the UE</w:t>
        </w:r>
      </w:ins>
      <w:ins w:id="873" w:author="RAN2#109e" w:date="2020-02-29T18:38:00Z">
        <w:r w:rsidR="00A2038C">
          <w:rPr>
            <w:bCs/>
          </w:rPr>
          <w:t xml:space="preserve"> is </w:t>
        </w:r>
        <w:commentRangeStart w:id="874"/>
        <w:r w:rsidR="00A2038C">
          <w:rPr>
            <w:bCs/>
          </w:rPr>
          <w:t>carrier specific</w:t>
        </w:r>
      </w:ins>
      <w:commentRangeEnd w:id="874"/>
      <w:r w:rsidR="006E2126">
        <w:rPr>
          <w:rStyle w:val="CommentReference"/>
        </w:rPr>
        <w:commentReference w:id="874"/>
      </w:r>
      <w:ins w:id="875" w:author="RAN2#109e" w:date="2020-02-29T18:38:00Z">
        <w:r w:rsidR="00A2038C">
          <w:rPr>
            <w:bCs/>
          </w:rPr>
          <w:t xml:space="preserve"> and </w:t>
        </w:r>
      </w:ins>
      <w:ins w:id="876" w:author="QC-RAN2-109-e" w:date="2020-03-03T11:00:00Z">
        <w:r w:rsidR="006E2126">
          <w:rPr>
            <w:bCs/>
          </w:rPr>
          <w:t>is</w:t>
        </w:r>
      </w:ins>
      <w:ins w:id="877" w:author="RAN2#109e" w:date="2020-02-29T18:38:00Z">
        <w:del w:id="878" w:author="QC-RAN2-109-e" w:date="2020-03-03T11:00:00Z">
          <w:r w:rsidR="00A2038C" w:rsidDel="006E2126">
            <w:rPr>
              <w:bCs/>
            </w:rPr>
            <w:delText>signal</w:delText>
          </w:r>
        </w:del>
        <w:del w:id="879" w:author="QC-RAN2-109-e" w:date="2020-03-03T10:59:00Z">
          <w:r w:rsidR="00A2038C" w:rsidDel="006E2126">
            <w:rPr>
              <w:bCs/>
            </w:rPr>
            <w:delText>led to the UE</w:delText>
          </w:r>
        </w:del>
        <w:r w:rsidR="00A2038C">
          <w:rPr>
            <w:bCs/>
          </w:rPr>
          <w:t xml:space="preserve"> for use in unicast transmission.</w:t>
        </w:r>
      </w:ins>
      <w:commentRangeEnd w:id="870"/>
      <w:r w:rsidR="006E2126">
        <w:rPr>
          <w:rStyle w:val="CommentReference"/>
        </w:rPr>
        <w:commentReference w:id="870"/>
      </w:r>
    </w:p>
    <w:p w14:paraId="5DA95AF3" w14:textId="61EF2117" w:rsidR="00965309" w:rsidRPr="00B74D1F" w:rsidDel="00A2038C" w:rsidRDefault="00965309" w:rsidP="00A2038C">
      <w:pPr>
        <w:rPr>
          <w:del w:id="880" w:author="RAN2#109e" w:date="2020-02-29T18:39:00Z"/>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881" w:name="_Toc20402964"/>
            <w:bookmarkStart w:id="882" w:name="_Toc29344603"/>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883" w:name="_Toc20403050"/>
      <w:bookmarkStart w:id="884" w:name="_Toc29344689"/>
      <w:bookmarkEnd w:id="881"/>
      <w:bookmarkEnd w:id="882"/>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883"/>
      <w:bookmarkEnd w:id="884"/>
    </w:p>
    <w:p w14:paraId="42AB9BBE" w14:textId="77777777" w:rsidR="00D426E7" w:rsidRPr="0067149F" w:rsidRDefault="00D426E7" w:rsidP="00D426E7">
      <w:bookmarkStart w:id="885" w:name="_Toc20403051"/>
      <w:bookmarkStart w:id="886" w:name="_Toc29344690"/>
      <w:r w:rsidRPr="0067149F">
        <w:t xml:space="preserve">Except for NB-IoT UEs, in order to optimise the user experience and (for instance) to assist the </w:t>
      </w:r>
      <w:proofErr w:type="spellStart"/>
      <w:r w:rsidRPr="0067149F">
        <w:t>eNB</w:t>
      </w:r>
      <w:proofErr w:type="spellEnd"/>
      <w:r w:rsidRPr="0067149F">
        <w:t xml:space="preserve"> in configuring connected mode parameters and connection release handling, the UE may be configured to send assistance information to the </w:t>
      </w:r>
      <w:proofErr w:type="spellStart"/>
      <w:r w:rsidRPr="0067149F">
        <w:t>eNB</w:t>
      </w:r>
      <w:proofErr w:type="spellEnd"/>
      <w:r w:rsidRPr="0067149F">
        <w:t xml:space="preserve">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t>-</w:t>
      </w:r>
      <w:r w:rsidRPr="0067149F">
        <w:tab/>
        <w:t>UE bandwidth preference on maximum PDSCH/PUSCH bandwidth:</w:t>
      </w:r>
    </w:p>
    <w:p w14:paraId="6552FCAB" w14:textId="77777777" w:rsidR="00D426E7" w:rsidRPr="0067149F" w:rsidRDefault="00D426E7" w:rsidP="00D426E7">
      <w:pPr>
        <w:pStyle w:val="B2"/>
      </w:pPr>
      <w:r w:rsidRPr="0067149F">
        <w:lastRenderedPageBreak/>
        <w:t>-</w:t>
      </w:r>
      <w:r w:rsidRPr="0067149F">
        <w:tab/>
        <w:t xml:space="preserve">When this information is sent by the UE that supports CE mode, the UE shall set this in accordance with its preference on maximum PDSCH/PUSCH bandwidth to assist the </w:t>
      </w:r>
      <w:proofErr w:type="spellStart"/>
      <w:r w:rsidRPr="0067149F">
        <w:t>eNB</w:t>
      </w:r>
      <w:proofErr w:type="spellEnd"/>
      <w:r w:rsidRPr="0067149F">
        <w:t xml:space="preserve">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 xml:space="preserve">When this information is </w:t>
      </w:r>
      <w:proofErr w:type="gramStart"/>
      <w:r w:rsidRPr="0067149F">
        <w:t>send</w:t>
      </w:r>
      <w:proofErr w:type="gramEnd"/>
      <w:r w:rsidRPr="0067149F">
        <w:t xml:space="preserve"> by the UE, the UE shall set this information to inform the </w:t>
      </w:r>
      <w:proofErr w:type="spellStart"/>
      <w:r w:rsidRPr="0067149F">
        <w:t>eNB</w:t>
      </w:r>
      <w:proofErr w:type="spellEnd"/>
      <w:r w:rsidRPr="0067149F">
        <w:t xml:space="preserve"> about UE internal overheating caused by configurations concerning carrier aggregation/dual connectivity, MIMO transmissions, and/or modulation schemes being concurrently configured. The </w:t>
      </w:r>
      <w:proofErr w:type="spellStart"/>
      <w:r w:rsidRPr="0067149F">
        <w:t>eNB</w:t>
      </w:r>
      <w:proofErr w:type="spellEnd"/>
      <w:r w:rsidRPr="0067149F">
        <w:t xml:space="preserve"> may mitigate the indicated overheating by downgrading the UE configuration. Details regarding how the </w:t>
      </w:r>
      <w:proofErr w:type="spellStart"/>
      <w:r w:rsidRPr="0067149F">
        <w:t>eNB</w:t>
      </w:r>
      <w:proofErr w:type="spellEnd"/>
      <w:r w:rsidRPr="0067149F">
        <w:t xml:space="preserve"> mitigates the overheating are left to implementation (e.g. the </w:t>
      </w:r>
      <w:proofErr w:type="spellStart"/>
      <w:r w:rsidRPr="0067149F">
        <w:t>eNB</w:t>
      </w:r>
      <w:proofErr w:type="spellEnd"/>
      <w:r w:rsidRPr="0067149F">
        <w:t xml:space="preserve"> may choose to mitigate overheating by downgrading E-UTRA configuration and/or NR in case of EN-DC </w:t>
      </w:r>
      <w:proofErr w:type="gramStart"/>
      <w:r w:rsidRPr="0067149F">
        <w:t>taking into account</w:t>
      </w:r>
      <w:proofErr w:type="gramEnd"/>
      <w:r w:rsidRPr="0067149F">
        <w:t xml:space="preserve"> the assistance information provided by the UE). If the </w:t>
      </w:r>
      <w:proofErr w:type="spellStart"/>
      <w:r w:rsidRPr="0067149F">
        <w:t>eNB</w:t>
      </w:r>
      <w:proofErr w:type="spellEnd"/>
      <w:r w:rsidRPr="0067149F">
        <w:t xml:space="preserve">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2E81875B" w:rsidR="00D426E7" w:rsidRPr="0067149F" w:rsidRDefault="00B55E9F" w:rsidP="00D426E7">
      <w:ins w:id="887" w:author="RAN2#109e" w:date="2020-02-29T17:03:00Z">
        <w:r>
          <w:t xml:space="preserve">In </w:t>
        </w:r>
        <w:commentRangeStart w:id="888"/>
        <w:r>
          <w:t>5GS</w:t>
        </w:r>
      </w:ins>
      <w:commentRangeEnd w:id="888"/>
      <w:r w:rsidR="00A93E2C">
        <w:rPr>
          <w:rStyle w:val="CommentReference"/>
        </w:rPr>
        <w:commentReference w:id="888"/>
      </w:r>
      <w:ins w:id="889" w:author="RAN2#109e" w:date="2020-02-29T17:03:00Z">
        <w:r>
          <w:t xml:space="preserve"> and</w:t>
        </w:r>
      </w:ins>
      <w:ins w:id="890" w:author="RAN2#109e" w:date="2020-02-29T17:04:00Z">
        <w:r>
          <w:t>,</w:t>
        </w:r>
      </w:ins>
      <w:ins w:id="891" w:author="RAN2#109e" w:date="2020-02-29T17:03:00Z">
        <w:r>
          <w:t xml:space="preserve"> </w:t>
        </w:r>
      </w:ins>
      <w:ins w:id="892" w:author="RAN2#109e" w:date="2020-02-29T17:04:00Z">
        <w:r>
          <w:t xml:space="preserve">if configured, </w:t>
        </w:r>
      </w:ins>
      <w:ins w:id="893" w:author="RAN2#109e" w:date="2020-02-29T17:03:00Z">
        <w:r>
          <w:t xml:space="preserve">in EPS, </w:t>
        </w:r>
      </w:ins>
      <w:proofErr w:type="spellStart"/>
      <w:ins w:id="894" w:author="RAN2#109e" w:date="2020-02-29T17:04:00Z">
        <w:r>
          <w:t>a</w:t>
        </w:r>
      </w:ins>
      <w:del w:id="895" w:author="RAN2#109e" w:date="2020-02-29T17:04:00Z">
        <w:r w:rsidR="00D426E7" w:rsidRPr="0067149F" w:rsidDel="00B55E9F">
          <w:delText xml:space="preserve">A </w:delText>
        </w:r>
      </w:del>
      <w:r w:rsidR="00D426E7" w:rsidRPr="0067149F">
        <w:t>NB</w:t>
      </w:r>
      <w:proofErr w:type="spellEnd"/>
      <w:r w:rsidR="00D426E7" w:rsidRPr="0067149F">
        <w:t xml:space="preserve">-IoT UE or BL UE may </w:t>
      </w:r>
      <w:del w:id="896" w:author="RAN2#109e" w:date="2020-02-29T17:04:00Z">
        <w:r w:rsidR="00D426E7" w:rsidRPr="0067149F" w:rsidDel="00B55E9F">
          <w:delText xml:space="preserve">be configured to </w:delText>
        </w:r>
      </w:del>
      <w:r w:rsidR="00D426E7" w:rsidRPr="0067149F">
        <w:t xml:space="preserve">send assistance information to the </w:t>
      </w:r>
      <w:proofErr w:type="spellStart"/>
      <w:r w:rsidR="00D426E7" w:rsidRPr="0067149F">
        <w:t>eNB</w:t>
      </w:r>
      <w:proofErr w:type="spellEnd"/>
      <w:r w:rsidR="00D426E7" w:rsidRPr="0067149F">
        <w:t xml:space="preserve"> to assist the </w:t>
      </w:r>
      <w:proofErr w:type="spellStart"/>
      <w:r w:rsidR="00D426E7" w:rsidRPr="0067149F">
        <w:t>eNB</w:t>
      </w:r>
      <w:proofErr w:type="spellEnd"/>
      <w:r w:rsidR="00D426E7" w:rsidRPr="0067149F">
        <w:t xml:space="preserve"> in connection release handling.</w:t>
      </w:r>
    </w:p>
    <w:p w14:paraId="098B0F07" w14:textId="77777777" w:rsidR="00D426E7" w:rsidRPr="0067149F" w:rsidRDefault="00D426E7" w:rsidP="00D426E7">
      <w:r w:rsidRPr="0067149F">
        <w:t xml:space="preserve">The network response to the UE assistance information is left to network implementation. The </w:t>
      </w:r>
      <w:proofErr w:type="spellStart"/>
      <w:r w:rsidRPr="0067149F">
        <w:t>eNB</w:t>
      </w:r>
      <w:proofErr w:type="spellEnd"/>
      <w:r w:rsidRPr="0067149F">
        <w:t xml:space="preserve"> ensures that an appropriate QoS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897" w:name="_Toc20403226"/>
      <w:bookmarkStart w:id="898" w:name="_Toc29344865"/>
      <w:bookmarkEnd w:id="885"/>
      <w:bookmarkEnd w:id="886"/>
      <w:r w:rsidRPr="00B74D1F">
        <w:t>22.3.2a</w:t>
      </w:r>
      <w:r w:rsidRPr="00B74D1F">
        <w:tab/>
        <w:t>Automatic Neighbour Relation Function</w:t>
      </w:r>
      <w:bookmarkEnd w:id="897"/>
      <w:bookmarkEnd w:id="898"/>
    </w:p>
    <w:p w14:paraId="4450C8C2" w14:textId="6D58DA49" w:rsidR="00965309" w:rsidRPr="00C840AC" w:rsidDel="00DE0A77" w:rsidRDefault="00965309" w:rsidP="00965309">
      <w:pPr>
        <w:pStyle w:val="EditorsNote"/>
        <w:rPr>
          <w:ins w:id="899" w:author="NB" w:date="2020-02-07T11:05:00Z"/>
          <w:del w:id="900" w:author="RAN3#107e" w:date="2020-03-03T07:51:00Z"/>
        </w:rPr>
      </w:pPr>
      <w:ins w:id="901" w:author="NB" w:date="2020-02-07T11:05:00Z">
        <w:del w:id="902" w:author="RAN3#107e" w:date="2020-03-03T07:51:00Z">
          <w:r w:rsidRPr="00DE0A77" w:rsidDel="00DE0A77">
            <w:rPr>
              <w:highlight w:val="green"/>
              <w:rPrChange w:id="903" w:author="RAN3#107e" w:date="2020-03-03T07:51:00Z">
                <w:rPr/>
              </w:rPrChange>
            </w:rPr>
            <w:delText>Editor’s Note: Expectation is that this section becomes applicable to NB-IoT without change. Need to be confirmed by RAN3.</w:delText>
          </w:r>
          <w:r w:rsidDel="00DE0A77">
            <w:delText xml:space="preserve"> </w:delText>
          </w:r>
        </w:del>
      </w:ins>
    </w:p>
    <w:p w14:paraId="4C394008" w14:textId="77777777" w:rsidR="00D426E7" w:rsidRPr="0067149F" w:rsidRDefault="00D426E7" w:rsidP="00D426E7">
      <w:bookmarkStart w:id="904" w:name="_Toc5987661"/>
      <w:bookmarkStart w:id="905" w:name="_Toc20403227"/>
      <w:bookmarkStart w:id="906" w:name="_Toc29344866"/>
      <w:r w:rsidRPr="0067149F">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1" type="#_x0000_t75" style="width:413.1pt;height:441.25pt" o:ole="">
            <v:imagedata r:id="rId66" o:title=""/>
          </v:shape>
          <o:OLEObject Type="Embed" ProgID="Visio.Drawing.11" ShapeID="_x0000_i1051" DrawAspect="Content" ObjectID="_1644739221" r:id="rId67"/>
        </w:object>
      </w:r>
    </w:p>
    <w:p w14:paraId="633921CE" w14:textId="77777777" w:rsidR="00D426E7" w:rsidRPr="0067149F" w:rsidRDefault="00D426E7" w:rsidP="00D426E7">
      <w:pPr>
        <w:pStyle w:val="TF"/>
      </w:pPr>
      <w:r w:rsidRPr="0067149F">
        <w:t xml:space="preserve">Figure 22.3.2a-1: Interaction between </w:t>
      </w:r>
      <w:proofErr w:type="spellStart"/>
      <w:r w:rsidRPr="0067149F">
        <w:t>eNB</w:t>
      </w:r>
      <w:proofErr w:type="spellEnd"/>
      <w:r w:rsidRPr="0067149F">
        <w:t xml:space="preserve"> and O&amp;M due to ANR</w:t>
      </w:r>
    </w:p>
    <w:p w14:paraId="21D2CE54" w14:textId="77777777" w:rsidR="00D426E7" w:rsidRPr="0067149F" w:rsidRDefault="00D426E7" w:rsidP="00D426E7">
      <w:r w:rsidRPr="0067149F">
        <w:t xml:space="preserve">The ANR function resides in the </w:t>
      </w:r>
      <w:proofErr w:type="spellStart"/>
      <w:r w:rsidRPr="0067149F">
        <w:t>eNB</w:t>
      </w:r>
      <w:proofErr w:type="spellEnd"/>
      <w:r w:rsidRPr="0067149F">
        <w:t xml:space="preserve">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 xml:space="preserve">An existing Neighbour Relation from a source cell to a target cell means that </w:t>
      </w:r>
      <w:proofErr w:type="spellStart"/>
      <w:r w:rsidRPr="0067149F">
        <w:rPr>
          <w:lang w:eastAsia="de-DE"/>
        </w:rPr>
        <w:t>eNB</w:t>
      </w:r>
      <w:proofErr w:type="spellEnd"/>
      <w:r w:rsidRPr="0067149F">
        <w:rPr>
          <w:lang w:eastAsia="de-DE"/>
        </w:rPr>
        <w:t xml:space="preserve">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 xml:space="preserve">For each cell that the </w:t>
      </w:r>
      <w:proofErr w:type="spellStart"/>
      <w:r w:rsidRPr="0067149F">
        <w:t>eNB</w:t>
      </w:r>
      <w:proofErr w:type="spellEnd"/>
      <w:r w:rsidRPr="0067149F">
        <w:t xml:space="preserve"> has, the </w:t>
      </w:r>
      <w:proofErr w:type="spellStart"/>
      <w:r w:rsidRPr="0067149F">
        <w:t>eNB</w:t>
      </w:r>
      <w:proofErr w:type="spellEnd"/>
      <w:r w:rsidRPr="0067149F">
        <w:t xml:space="preserve">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w:t>
      </w:r>
      <w:proofErr w:type="spellStart"/>
      <w:r w:rsidRPr="0067149F">
        <w:t>NoRemove</w:t>
      </w:r>
      <w:proofErr w:type="spellEnd"/>
      <w:r w:rsidRPr="0067149F">
        <w:t xml:space="preserve">, the </w:t>
      </w:r>
      <w:proofErr w:type="spellStart"/>
      <w:r w:rsidRPr="0067149F">
        <w:t>NoHO</w:t>
      </w:r>
      <w:proofErr w:type="spellEnd"/>
      <w:r w:rsidRPr="0067149F">
        <w:t xml:space="preserve">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t>-</w:t>
      </w:r>
      <w:r w:rsidRPr="0067149F">
        <w:rPr>
          <w:b/>
          <w:bCs/>
          <w:kern w:val="2"/>
        </w:rPr>
        <w:tab/>
        <w:t>No Remove</w:t>
      </w:r>
      <w:r w:rsidRPr="0067149F">
        <w:rPr>
          <w:kern w:val="2"/>
        </w:rPr>
        <w:t xml:space="preserve">: If checked, the </w:t>
      </w:r>
      <w:proofErr w:type="spellStart"/>
      <w:r w:rsidRPr="0067149F">
        <w:rPr>
          <w:kern w:val="2"/>
        </w:rPr>
        <w:t>eNB</w:t>
      </w:r>
      <w:proofErr w:type="spellEnd"/>
      <w:r w:rsidRPr="0067149F">
        <w:rPr>
          <w:kern w:val="2"/>
        </w:rPr>
        <w:t xml:space="preserve"> shall not remove the Neighbour Cell Relation from the NRT.</w:t>
      </w:r>
    </w:p>
    <w:p w14:paraId="686151B5" w14:textId="77777777" w:rsidR="00D426E7" w:rsidRPr="0067149F" w:rsidRDefault="00D426E7" w:rsidP="00D426E7">
      <w:pPr>
        <w:pStyle w:val="B1"/>
      </w:pPr>
      <w:r w:rsidRPr="0067149F">
        <w:rPr>
          <w:b/>
        </w:rPr>
        <w:lastRenderedPageBreak/>
        <w:t>-</w:t>
      </w:r>
      <w:r w:rsidRPr="0067149F">
        <w:rPr>
          <w:b/>
        </w:rPr>
        <w:tab/>
        <w:t>No HO</w:t>
      </w:r>
      <w:r w:rsidRPr="0067149F">
        <w:t xml:space="preserve">: If checked, the Neighbour Cell Relation shall not be used by the </w:t>
      </w:r>
      <w:proofErr w:type="spellStart"/>
      <w:r w:rsidRPr="0067149F">
        <w:t>eNB</w:t>
      </w:r>
      <w:proofErr w:type="spellEnd"/>
      <w:r w:rsidRPr="0067149F">
        <w:t xml:space="preserve">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 xml:space="preserve">If checked, the Neighbour Relation shall not use an X2 interface in order to initiate procedures towards the </w:t>
      </w:r>
      <w:proofErr w:type="spellStart"/>
      <w:r w:rsidRPr="0067149F">
        <w:t>eNB</w:t>
      </w:r>
      <w:proofErr w:type="spellEnd"/>
      <w:r w:rsidRPr="0067149F">
        <w:t xml:space="preserve"> parenting the target cell.</w:t>
      </w:r>
    </w:p>
    <w:p w14:paraId="293868D1" w14:textId="77777777" w:rsidR="00D426E7" w:rsidRPr="0067149F" w:rsidRDefault="00D426E7" w:rsidP="00D426E7">
      <w:r w:rsidRPr="0067149F">
        <w:t xml:space="preserve">Neighbour Cell Relations are cell-to-cell relations, while an X2 link is set up between two </w:t>
      </w:r>
      <w:proofErr w:type="spellStart"/>
      <w:r w:rsidRPr="0067149F">
        <w:t>eNBs</w:t>
      </w:r>
      <w:proofErr w:type="spellEnd"/>
      <w:r w:rsidRPr="0067149F">
        <w:t>. Neighbour Cell Relations are unidirectional, while an X2 link is bidirectional.</w:t>
      </w:r>
    </w:p>
    <w:p w14:paraId="7419DDE2" w14:textId="77777777" w:rsidR="00D426E7" w:rsidRPr="0067149F" w:rsidRDefault="00D426E7" w:rsidP="00D426E7">
      <w:pPr>
        <w:pStyle w:val="NO"/>
      </w:pPr>
      <w:r w:rsidRPr="0067149F">
        <w:t>NOTE:</w:t>
      </w:r>
      <w:r w:rsidRPr="0067149F">
        <w:tab/>
        <w:t xml:space="preserve">The neighbour information exchange, which occurs during the X2 Setup procedure or in the </w:t>
      </w:r>
      <w:proofErr w:type="spellStart"/>
      <w:r w:rsidRPr="0067149F">
        <w:t>eNB</w:t>
      </w:r>
      <w:proofErr w:type="spellEnd"/>
      <w:r w:rsidRPr="0067149F">
        <w:t xml:space="preserve">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904"/>
    <w:p w14:paraId="4FDE96FB" w14:textId="77777777" w:rsidR="00965309" w:rsidRPr="00046507" w:rsidRDefault="00965309" w:rsidP="00965309">
      <w:pPr>
        <w:keepNext/>
        <w:keepLines/>
        <w:spacing w:before="120"/>
        <w:ind w:left="1134" w:hanging="1134"/>
        <w:outlineLvl w:val="2"/>
        <w:rPr>
          <w:ins w:id="907" w:author="NB" w:date="2020-02-07T11:06:00Z"/>
          <w:rFonts w:ascii="Arial" w:hAnsi="Arial"/>
          <w:kern w:val="2"/>
          <w:sz w:val="28"/>
        </w:rPr>
      </w:pPr>
      <w:ins w:id="908"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2952E870" w14:textId="77777777" w:rsidR="00965309" w:rsidRPr="00046507" w:rsidRDefault="00965309" w:rsidP="00965309">
      <w:pPr>
        <w:rPr>
          <w:ins w:id="909" w:author="NB" w:date="2020-02-07T11:06:00Z"/>
        </w:rPr>
      </w:pPr>
      <w:ins w:id="910" w:author="NB" w:date="2020-02-07T11:06:00Z">
        <w:r w:rsidRPr="00046507">
          <w:t>The ANR (Automatic Neighbour Relation) function relies on cells broadcasting their identity on global level, E-UTRAN Cell Global Identifier (ECGI).</w:t>
        </w:r>
      </w:ins>
    </w:p>
    <w:bookmarkStart w:id="911" w:name="_MON_1622450642"/>
    <w:bookmarkEnd w:id="911"/>
    <w:p w14:paraId="6CABCE93" w14:textId="144DDA87" w:rsidR="00965309" w:rsidRDefault="00965309" w:rsidP="00965309">
      <w:pPr>
        <w:keepLines/>
        <w:spacing w:after="240"/>
        <w:jc w:val="center"/>
        <w:rPr>
          <w:ins w:id="912" w:author="RAN3#107e" w:date="2020-03-03T07:52:00Z"/>
          <w:rFonts w:ascii="Arial" w:hAnsi="Arial"/>
          <w:b/>
          <w:lang w:val="x-none" w:eastAsia="x-none"/>
        </w:rPr>
      </w:pPr>
      <w:ins w:id="913" w:author="NB" w:date="2020-02-07T11:06:00Z">
        <w:del w:id="914" w:author="RAN3#107e" w:date="2020-03-03T07:53:00Z">
          <w:r w:rsidRPr="002076EF" w:rsidDel="00DE0A77">
            <w:rPr>
              <w:rFonts w:ascii="Arial" w:hAnsi="Arial"/>
              <w:b/>
              <w:highlight w:val="green"/>
              <w:lang w:val="x-none" w:eastAsia="x-none"/>
            </w:rPr>
            <w:object w:dxaOrig="9641" w:dyaOrig="6360" w14:anchorId="6AFB9060">
              <v:shape id="_x0000_i1052" type="#_x0000_t75" style="width:483.7pt;height:320.3pt" o:ole="">
                <v:imagedata r:id="rId68" o:title=""/>
              </v:shape>
              <o:OLEObject Type="Embed" ProgID="Word.Document.12" ShapeID="_x0000_i1052" DrawAspect="Content" ObjectID="_1644739222" r:id="rId69">
                <o:FieldCodes>\s</o:FieldCodes>
              </o:OLEObject>
            </w:object>
          </w:r>
        </w:del>
      </w:ins>
      <w:ins w:id="915" w:author="NB" w:date="2020-02-07T11:06:00Z">
        <w:r w:rsidRPr="00DE0A77">
          <w:rPr>
            <w:rFonts w:ascii="Arial" w:hAnsi="Arial"/>
            <w:b/>
            <w:highlight w:val="green"/>
            <w:lang w:val="x-none" w:eastAsia="x-none"/>
            <w:rPrChange w:id="916" w:author="RAN3#107e" w:date="2020-03-03T07:52:00Z">
              <w:rPr>
                <w:rFonts w:ascii="Arial" w:hAnsi="Arial"/>
                <w:b/>
                <w:lang w:val="x-none" w:eastAsia="x-none"/>
              </w:rPr>
            </w:rPrChange>
          </w:rPr>
          <w:fldChar w:fldCharType="begin"/>
        </w:r>
        <w:r w:rsidRPr="00DE0A77">
          <w:rPr>
            <w:rFonts w:ascii="Arial" w:hAnsi="Arial"/>
            <w:b/>
            <w:highlight w:val="green"/>
            <w:lang w:val="x-none" w:eastAsia="x-none"/>
            <w:rPrChange w:id="917" w:author="RAN3#107e" w:date="2020-03-03T07:52:00Z">
              <w:rPr>
                <w:rFonts w:ascii="Arial" w:hAnsi="Arial"/>
                <w:b/>
                <w:lang w:val="x-none" w:eastAsia="x-none"/>
              </w:rPr>
            </w:rPrChange>
          </w:rPr>
          <w:fldChar w:fldCharType="end"/>
        </w:r>
      </w:ins>
    </w:p>
    <w:p w14:paraId="5318116E" w14:textId="2E9F7388" w:rsidR="00DE0A77" w:rsidRPr="00046507" w:rsidDel="00DE0A77" w:rsidRDefault="00DE0A77" w:rsidP="00965309">
      <w:pPr>
        <w:keepLines/>
        <w:spacing w:after="240"/>
        <w:jc w:val="center"/>
        <w:rPr>
          <w:ins w:id="918" w:author="NB" w:date="2020-02-07T11:06:00Z"/>
          <w:del w:id="919" w:author="RAN3#107e" w:date="2020-03-03T07:52:00Z"/>
          <w:rFonts w:ascii="Arial" w:hAnsi="Arial"/>
          <w:b/>
          <w:lang w:val="x-none" w:eastAsia="x-none"/>
        </w:rPr>
      </w:pPr>
      <w:ins w:id="920" w:author="RAN3#107e" w:date="2020-03-03T07:52:00Z">
        <w:r w:rsidRPr="002076EF">
          <w:rPr>
            <w:rFonts w:ascii="Arial" w:hAnsi="Arial"/>
            <w:b/>
            <w:highlight w:val="green"/>
            <w:lang w:val="x-none" w:eastAsia="x-none"/>
          </w:rPr>
          <w:object w:dxaOrig="9641" w:dyaOrig="6345" w14:anchorId="03E6217D">
            <v:shape id="_x0000_i1053" type="#_x0000_t75" style="width:481.4pt;height:317.1pt" o:ole="">
              <v:imagedata r:id="rId70" o:title=""/>
            </v:shape>
            <o:OLEObject Type="Embed" ProgID="Word.Document.12" ShapeID="_x0000_i1053" DrawAspect="Content" ObjectID="_1644739223" r:id="rId71">
              <o:FieldCodes>\s</o:FieldCodes>
            </o:OLEObject>
          </w:object>
        </w:r>
      </w:ins>
    </w:p>
    <w:p w14:paraId="1620DEF5" w14:textId="77777777" w:rsidR="00965309" w:rsidRPr="00046507" w:rsidRDefault="00965309" w:rsidP="00965309">
      <w:pPr>
        <w:keepLines/>
        <w:spacing w:after="240"/>
        <w:jc w:val="center"/>
        <w:outlineLvl w:val="0"/>
        <w:rPr>
          <w:ins w:id="921" w:author="NB" w:date="2020-02-07T11:06:00Z"/>
          <w:rFonts w:ascii="Arial" w:hAnsi="Arial"/>
          <w:b/>
          <w:lang w:eastAsia="x-none"/>
        </w:rPr>
      </w:pPr>
      <w:ins w:id="922" w:author="NB" w:date="2020-02-07T11:06:00Z">
        <w:r w:rsidRPr="00046507">
          <w:rPr>
            <w:rFonts w:ascii="Arial" w:hAnsi="Arial"/>
            <w:b/>
            <w:lang w:eastAsia="x-none"/>
          </w:rPr>
          <w:t>Figure 22.3.4x-1: Automatic Neighbour Relation Function in case of NB-IoT</w:t>
        </w:r>
      </w:ins>
    </w:p>
    <w:p w14:paraId="061612BB" w14:textId="77777777" w:rsidR="00965309" w:rsidRPr="00046507" w:rsidRDefault="00965309" w:rsidP="00965309">
      <w:pPr>
        <w:rPr>
          <w:ins w:id="923" w:author="NB" w:date="2020-02-07T11:06:00Z"/>
        </w:rPr>
      </w:pPr>
    </w:p>
    <w:p w14:paraId="17D94C7A" w14:textId="77777777" w:rsidR="00965309" w:rsidRPr="00046507" w:rsidRDefault="00965309" w:rsidP="00965309">
      <w:pPr>
        <w:rPr>
          <w:ins w:id="924" w:author="NB" w:date="2020-02-07T11:06:00Z"/>
        </w:rPr>
      </w:pPr>
      <w:ins w:id="925"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046507">
          <w:t>CIoT</w:t>
        </w:r>
        <w:proofErr w:type="spellEnd"/>
        <w:r w:rsidRPr="00046507">
          <w:t xml:space="preserve"> EPS </w:t>
        </w:r>
        <w:r>
          <w:t>O</w:t>
        </w:r>
        <w:r w:rsidRPr="00046507">
          <w:t>ptimisation.</w:t>
        </w:r>
      </w:ins>
    </w:p>
    <w:p w14:paraId="0657B52C" w14:textId="77777777" w:rsidR="00965309" w:rsidRPr="00046507" w:rsidRDefault="00965309" w:rsidP="00965309">
      <w:pPr>
        <w:rPr>
          <w:ins w:id="926" w:author="NB" w:date="2020-02-07T11:06:00Z"/>
        </w:rPr>
      </w:pPr>
      <w:ins w:id="927" w:author="NB" w:date="2020-02-07T11:06:00Z">
        <w:r w:rsidRPr="00046507">
          <w:t>The function works as follows:</w:t>
        </w:r>
      </w:ins>
    </w:p>
    <w:p w14:paraId="6DCE0C15" w14:textId="77777777" w:rsidR="00965309" w:rsidRPr="00046507" w:rsidRDefault="00965309" w:rsidP="00965309">
      <w:pPr>
        <w:rPr>
          <w:ins w:id="928" w:author="NB" w:date="2020-02-07T11:06:00Z"/>
        </w:rPr>
      </w:pPr>
      <w:ins w:id="929" w:author="NB" w:date="2020-02-07T11:06:00Z">
        <w:r w:rsidRPr="00046507">
          <w:t xml:space="preserve">The </w:t>
        </w:r>
        <w:proofErr w:type="spellStart"/>
        <w:r w:rsidRPr="00046507">
          <w:t>eNB</w:t>
        </w:r>
        <w:proofErr w:type="spellEnd"/>
        <w:r w:rsidRPr="00046507">
          <w:t xml:space="preserve"> serving cell A has an ANR function. During connected mode, the </w:t>
        </w:r>
        <w:proofErr w:type="spellStart"/>
        <w:r w:rsidRPr="00046507">
          <w:t>eNB</w:t>
        </w:r>
        <w:proofErr w:type="spellEnd"/>
        <w:r w:rsidRPr="00046507">
          <w:t xml:space="preserve"> can configure the UE to perform measurements on a frequency and read the CGI of the strongest cell if the quality is above a given RSRP threshold. The </w:t>
        </w:r>
        <w:proofErr w:type="spellStart"/>
        <w:r w:rsidRPr="00046507">
          <w:t>eNB</w:t>
        </w:r>
        <w:proofErr w:type="spellEnd"/>
        <w:r w:rsidRPr="00046507">
          <w:t xml:space="preserve"> may use different policies for instructing the UE to do measurements.</w:t>
        </w:r>
      </w:ins>
    </w:p>
    <w:p w14:paraId="14B27D30" w14:textId="77777777" w:rsidR="00965309" w:rsidRPr="00046507" w:rsidRDefault="00965309" w:rsidP="00965309">
      <w:pPr>
        <w:ind w:left="568" w:hanging="284"/>
        <w:rPr>
          <w:ins w:id="930" w:author="NB" w:date="2020-02-07T11:06:00Z"/>
        </w:rPr>
      </w:pPr>
      <w:ins w:id="931" w:author="NB" w:date="2020-02-07T11:06:00Z">
        <w:r w:rsidRPr="00046507">
          <w:t>1</w:t>
        </w:r>
        <w:r w:rsidRPr="00046507">
          <w:tab/>
          <w:t>Wh</w:t>
        </w:r>
        <w:r>
          <w:t>en releasing the RRC connection</w:t>
        </w:r>
        <w:r w:rsidRPr="00046507">
          <w:t xml:space="preserve">, the </w:t>
        </w:r>
        <w:proofErr w:type="spellStart"/>
        <w:r w:rsidRPr="00046507">
          <w:t>eNB</w:t>
        </w:r>
        <w:proofErr w:type="spellEnd"/>
        <w:r w:rsidRPr="00046507">
          <w:t xml:space="preserve"> configures the UE to perform ANR measurements on one or more frequencies. The RRC connection is released and the UE enters RRC_IDLE.</w:t>
        </w:r>
      </w:ins>
    </w:p>
    <w:p w14:paraId="1E796225" w14:textId="77777777" w:rsidR="00965309" w:rsidRPr="00046507" w:rsidRDefault="00965309" w:rsidP="00965309">
      <w:pPr>
        <w:rPr>
          <w:ins w:id="932" w:author="NB" w:date="2020-02-07T11:06:00Z"/>
        </w:rPr>
      </w:pPr>
      <w:ins w:id="933"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w:t>
        </w:r>
        <w:proofErr w:type="spellStart"/>
        <w:r w:rsidRPr="00046507">
          <w:t>eNB</w:t>
        </w:r>
        <w:proofErr w:type="spellEnd"/>
        <w:r w:rsidRPr="00046507">
          <w:t xml:space="preserve">: </w:t>
        </w:r>
      </w:ins>
    </w:p>
    <w:p w14:paraId="31B6F8C3" w14:textId="77777777" w:rsidR="00965309" w:rsidRPr="00046507" w:rsidRDefault="00965309" w:rsidP="00965309">
      <w:pPr>
        <w:ind w:left="568" w:hanging="284"/>
        <w:rPr>
          <w:ins w:id="934" w:author="NB" w:date="2020-02-07T11:06:00Z"/>
        </w:rPr>
      </w:pPr>
      <w:ins w:id="935" w:author="NB" w:date="2020-02-07T11:06:00Z">
        <w:r w:rsidRPr="00046507">
          <w:t>2a</w:t>
        </w:r>
        <w:r w:rsidRPr="00046507">
          <w:tab/>
        </w:r>
        <w:proofErr w:type="gramStart"/>
        <w:r>
          <w:t>For</w:t>
        </w:r>
        <w:proofErr w:type="gramEnd"/>
        <w:r>
          <w:t xml:space="preserve">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936" w:author="NB" w:date="2020-02-07T11:06:00Z"/>
        </w:rPr>
      </w:pPr>
      <w:ins w:id="937" w:author="NB" w:date="2020-02-07T11:06:00Z">
        <w:r w:rsidRPr="00046507">
          <w:t>2b</w:t>
        </w:r>
        <w:r w:rsidRPr="00046507">
          <w:tab/>
        </w:r>
        <w:proofErr w:type="gramStart"/>
        <w:r>
          <w:t>For</w:t>
        </w:r>
        <w:proofErr w:type="gramEnd"/>
        <w:r>
          <w:t xml:space="preserve">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1F8062B3" w:rsidR="00965309" w:rsidRDefault="00965309" w:rsidP="00965309">
      <w:pPr>
        <w:pStyle w:val="NO"/>
        <w:rPr>
          <w:ins w:id="938" w:author="NB" w:date="2020-02-07T11:06:00Z"/>
        </w:rPr>
      </w:pPr>
      <w:ins w:id="939"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940" w:author="RAN2#109e" w:date="2020-02-29T16:06:00Z">
        <w:r w:rsidR="00A01DAA">
          <w:t>]</w:t>
        </w:r>
      </w:ins>
      <w:ins w:id="941" w:author="NB" w:date="2020-02-07T11:06:00Z">
        <w:r>
          <w:t>.</w:t>
        </w:r>
      </w:ins>
    </w:p>
    <w:p w14:paraId="6F99365D" w14:textId="77777777" w:rsidR="00965309" w:rsidRPr="00046507" w:rsidRDefault="00965309" w:rsidP="00965309">
      <w:pPr>
        <w:rPr>
          <w:ins w:id="942" w:author="NB" w:date="2020-02-07T11:06:00Z"/>
        </w:rPr>
      </w:pPr>
      <w:ins w:id="943" w:author="NB" w:date="2020-02-07T11:06:00Z">
        <w:r w:rsidRPr="00B213F9">
          <w:t>When th</w:t>
        </w:r>
        <w:r w:rsidRPr="00046507">
          <w:t>e UE establishes or resumes the RRC connection:</w:t>
        </w:r>
      </w:ins>
    </w:p>
    <w:p w14:paraId="63C77F60" w14:textId="77777777" w:rsidR="00965309" w:rsidRPr="00046507" w:rsidRDefault="00965309" w:rsidP="00965309">
      <w:pPr>
        <w:rPr>
          <w:ins w:id="944" w:author="NB" w:date="2020-02-07T11:06:00Z"/>
        </w:rPr>
      </w:pPr>
      <w:ins w:id="945" w:author="NB" w:date="2020-02-07T11:06:00Z">
        <w:r w:rsidRPr="00046507">
          <w:t>3</w:t>
        </w:r>
        <w:r w:rsidRPr="00046507">
          <w:tab/>
          <w:t>The UE reports the availability of an ANR report.</w:t>
        </w:r>
      </w:ins>
    </w:p>
    <w:p w14:paraId="776E6DCC" w14:textId="77777777" w:rsidR="00965309" w:rsidRPr="00046507" w:rsidRDefault="00965309" w:rsidP="00965309">
      <w:pPr>
        <w:rPr>
          <w:ins w:id="946" w:author="NB" w:date="2020-02-07T11:06:00Z"/>
        </w:rPr>
      </w:pPr>
      <w:ins w:id="947" w:author="NB" w:date="2020-02-07T11:06:00Z">
        <w:r w:rsidRPr="00046507">
          <w:lastRenderedPageBreak/>
          <w:t xml:space="preserve">When the </w:t>
        </w:r>
        <w:proofErr w:type="spellStart"/>
        <w:r w:rsidRPr="00046507">
          <w:t>eNB</w:t>
        </w:r>
        <w:proofErr w:type="spellEnd"/>
        <w:r w:rsidRPr="00046507">
          <w:t xml:space="preserve"> receives the indication of the ANR report availability, the following sequence may be used whilst UE is in RRC_CONNECTED mode:</w:t>
        </w:r>
      </w:ins>
    </w:p>
    <w:p w14:paraId="627728D6" w14:textId="09C52565" w:rsidR="00965309" w:rsidRPr="00046507" w:rsidRDefault="00965309" w:rsidP="00965309">
      <w:pPr>
        <w:ind w:left="568" w:hanging="284"/>
        <w:rPr>
          <w:ins w:id="948" w:author="NB" w:date="2020-02-07T11:06:00Z"/>
        </w:rPr>
      </w:pPr>
      <w:ins w:id="949" w:author="NB" w:date="2020-02-07T11:06:00Z">
        <w:r w:rsidRPr="00DE0A77">
          <w:rPr>
            <w:highlight w:val="green"/>
            <w:rPrChange w:id="950" w:author="RAN3#107e" w:date="2020-03-03T07:53:00Z">
              <w:rPr/>
            </w:rPrChange>
          </w:rPr>
          <w:t>4</w:t>
        </w:r>
        <w:del w:id="951" w:author="RAN3#107e" w:date="2020-03-03T07:53:00Z">
          <w:r w:rsidRPr="00DE0A77" w:rsidDel="00DE0A77">
            <w:rPr>
              <w:highlight w:val="green"/>
              <w:rPrChange w:id="952" w:author="RAN3#107e" w:date="2020-03-03T07:53:00Z">
                <w:rPr/>
              </w:rPrChange>
            </w:rPr>
            <w:delText>a</w:delText>
          </w:r>
        </w:del>
        <w:r w:rsidRPr="00046507">
          <w:tab/>
          <w:t xml:space="preserve">The </w:t>
        </w:r>
        <w:proofErr w:type="spellStart"/>
        <w:r w:rsidRPr="00046507">
          <w:t>eNB</w:t>
        </w:r>
        <w:proofErr w:type="spellEnd"/>
        <w:r w:rsidRPr="00046507">
          <w:t xml:space="preserve"> requests the UE to provide the report.</w:t>
        </w:r>
      </w:ins>
    </w:p>
    <w:p w14:paraId="10669228" w14:textId="072B9E12" w:rsidR="00965309" w:rsidRPr="00046507" w:rsidRDefault="00DE0A77" w:rsidP="00965309">
      <w:pPr>
        <w:ind w:left="568" w:hanging="284"/>
        <w:rPr>
          <w:ins w:id="953" w:author="NB" w:date="2020-02-07T11:06:00Z"/>
        </w:rPr>
      </w:pPr>
      <w:ins w:id="954" w:author="RAN3#107e" w:date="2020-03-03T07:53:00Z">
        <w:r w:rsidRPr="00DE0A77">
          <w:rPr>
            <w:highlight w:val="green"/>
            <w:rPrChange w:id="955" w:author="RAN3#107e" w:date="2020-03-03T07:54:00Z">
              <w:rPr/>
            </w:rPrChange>
          </w:rPr>
          <w:t>5</w:t>
        </w:r>
      </w:ins>
      <w:ins w:id="956" w:author="NB" w:date="2020-02-07T11:06:00Z">
        <w:del w:id="957" w:author="RAN3#107e" w:date="2020-03-03T07:53:00Z">
          <w:r w:rsidR="00965309" w:rsidRPr="00DE0A77" w:rsidDel="00DE0A77">
            <w:rPr>
              <w:highlight w:val="green"/>
              <w:rPrChange w:id="958" w:author="RAN3#107e" w:date="2020-03-03T07:54:00Z">
                <w:rPr/>
              </w:rPrChange>
            </w:rPr>
            <w:delText>4b</w:delText>
          </w:r>
        </w:del>
        <w:r w:rsidR="00965309" w:rsidRPr="00046507">
          <w:tab/>
          <w:t>The UE reports the stored cells and associated information.</w:t>
        </w:r>
      </w:ins>
    </w:p>
    <w:p w14:paraId="4A01B809" w14:textId="77777777" w:rsidR="00965309" w:rsidRPr="00046507" w:rsidRDefault="00965309" w:rsidP="00965309">
      <w:pPr>
        <w:rPr>
          <w:ins w:id="959" w:author="NB" w:date="2020-02-07T11:06:00Z"/>
        </w:rPr>
      </w:pPr>
      <w:ins w:id="960"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961" w:author="NB" w:date="2020-02-07T11:06:00Z"/>
        </w:rPr>
      </w:pPr>
      <w:bookmarkStart w:id="962" w:name="_Toc20403245"/>
      <w:bookmarkStart w:id="963" w:name="_Toc29344884"/>
      <w:bookmarkEnd w:id="905"/>
      <w:bookmarkEnd w:id="906"/>
      <w:ins w:id="964" w:author="NB" w:date="2020-02-07T11:06:00Z">
        <w:r>
          <w:t>22.4.2.x</w:t>
        </w:r>
        <w:r w:rsidRPr="00B60A7F">
          <w:tab/>
          <w:t>Connection failure</w:t>
        </w:r>
        <w:r w:rsidRPr="008E1C6E">
          <w:t xml:space="preserve"> due to Radio Link Failure in NB-IoT</w:t>
        </w:r>
        <w:r w:rsidRPr="00B60A7F">
          <w:t xml:space="preserve"> </w:t>
        </w:r>
      </w:ins>
    </w:p>
    <w:p w14:paraId="493001DA" w14:textId="7AB34826" w:rsidR="00965309" w:rsidRDefault="00965309" w:rsidP="00965309">
      <w:pPr>
        <w:rPr>
          <w:ins w:id="965" w:author="NB" w:date="2020-02-07T11:06:00Z"/>
        </w:rPr>
      </w:pPr>
      <w:ins w:id="966" w:author="NB" w:date="2020-02-07T11:06:00Z">
        <w:r w:rsidRPr="008E1C6E">
          <w:t xml:space="preserve">In NB-IoT, the function of Mobility Robustness Optimization is to detect connection failures </w:t>
        </w:r>
        <w:r>
          <w:t>due to radio link failure</w:t>
        </w:r>
        <w:del w:id="967" w:author="RAN2#109e" w:date="2020-03-02T08:36:00Z">
          <w:r w:rsidDel="008667EC">
            <w:delText>.</w:delText>
          </w:r>
        </w:del>
      </w:ins>
      <w:ins w:id="968" w:author="RAN2#109e" w:date="2020-02-29T16:08:00Z">
        <w:r w:rsidR="00A01DAA" w:rsidRPr="00046507">
          <w:t>.</w:t>
        </w:r>
      </w:ins>
    </w:p>
    <w:p w14:paraId="51C3DDF3" w14:textId="77777777" w:rsidR="00965309" w:rsidRPr="00B60A7F" w:rsidRDefault="00965309" w:rsidP="00965309">
      <w:pPr>
        <w:rPr>
          <w:ins w:id="969" w:author="NB" w:date="2020-02-07T11:06:00Z"/>
        </w:rPr>
      </w:pPr>
      <w:ins w:id="970"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971" w:author="NB" w:date="2020-02-07T11:06:00Z"/>
        </w:rPr>
      </w:pPr>
      <w:ins w:id="972"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973" w:author="NB" w:date="2020-02-07T11:06:00Z"/>
        </w:rPr>
      </w:pPr>
      <w:ins w:id="974"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975" w:author="NB" w:date="2020-02-07T11:06:00Z"/>
        </w:rPr>
      </w:pPr>
      <w:ins w:id="976"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977" w:author="NB" w:date="2020-02-07T11:06:00Z"/>
        </w:rPr>
      </w:pPr>
      <w:ins w:id="978"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979" w:author="NB" w:date="2020-02-07T11:06:00Z"/>
          <w:rFonts w:eastAsia="SimSun"/>
          <w:b/>
          <w:lang w:eastAsia="zh-CN"/>
        </w:rPr>
      </w:pPr>
      <w:ins w:id="980"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981" w:author="NB" w:date="2020-02-07T11:06:00Z"/>
        </w:rPr>
      </w:pPr>
      <w:ins w:id="982" w:author="NB" w:date="2020-02-07T11:06:00Z">
        <w:r w:rsidRPr="00B60A7F">
          <w:t>UE provide</w:t>
        </w:r>
        <w:r>
          <w:t>s</w:t>
        </w:r>
        <w:r w:rsidRPr="00B60A7F">
          <w:t xml:space="preserve"> the RLF Report to the </w:t>
        </w:r>
        <w:proofErr w:type="spellStart"/>
        <w:r w:rsidRPr="00B60A7F">
          <w:t>eNB</w:t>
        </w:r>
        <w:proofErr w:type="spellEnd"/>
        <w:r w:rsidRPr="00B60A7F">
          <w:t xml:space="preserve">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983" w:author="NB" w:date="2020-02-07T11:06:00Z"/>
          <w:rFonts w:eastAsia="SimSun"/>
          <w:b/>
          <w:lang w:eastAsia="zh-CN"/>
        </w:rPr>
      </w:pPr>
      <w:ins w:id="984"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985" w:author="NB" w:date="2020-02-07T11:06:00Z"/>
          <w:rFonts w:eastAsia="SimSun"/>
          <w:lang w:eastAsia="zh-CN"/>
        </w:rPr>
      </w:pPr>
      <w:ins w:id="986"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w:t>
        </w:r>
        <w:proofErr w:type="spellStart"/>
        <w:r w:rsidRPr="00B60A7F">
          <w:t>eNB</w:t>
        </w:r>
        <w:proofErr w:type="spellEnd"/>
        <w:r w:rsidRPr="00B60A7F">
          <w:t xml:space="preserve"> after reconnecting from idle mode. Availability of the RLF Report at the RRC connection setup procedure is the indication that </w:t>
        </w:r>
        <w:proofErr w:type="gramStart"/>
        <w:r w:rsidRPr="00D15800">
          <w:t>a</w:t>
        </w:r>
        <w:proofErr w:type="gramEnd"/>
        <w:r w:rsidRPr="00D15800">
          <w:t xml:space="preserve"> RLF failure </w:t>
        </w:r>
        <w:proofErr w:type="spellStart"/>
        <w:r w:rsidRPr="00D15800">
          <w:t>occured</w:t>
        </w:r>
        <w:proofErr w:type="spellEnd"/>
        <w:r w:rsidRPr="00D15800">
          <w:t xml:space="preserve"> and that the RLF Report from this </w:t>
        </w:r>
        <w:proofErr w:type="spellStart"/>
        <w:r w:rsidRPr="00D15800">
          <w:t>occurence</w:t>
        </w:r>
        <w:proofErr w:type="spellEnd"/>
        <w:r w:rsidRPr="00D15800">
          <w:t xml:space="preserv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987" w:author="NB" w:date="2020-02-07T11:06:00Z"/>
          <w:rFonts w:eastAsia="SimSun"/>
          <w:b/>
          <w:lang w:eastAsia="zh-CN"/>
        </w:rPr>
      </w:pPr>
      <w:ins w:id="988"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989" w:author="NB" w:date="2020-02-07T11:06:00Z"/>
        </w:rPr>
      </w:pPr>
      <w:ins w:id="990"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991" w:author="NB" w:date="2020-02-07T11:06:00Z"/>
          <w:rFonts w:eastAsia="SimSun"/>
          <w:lang w:eastAsia="zh-CN"/>
        </w:rPr>
      </w:pPr>
      <w:ins w:id="992"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993" w:author="NB" w:date="2020-02-07T11:06:00Z"/>
        </w:rPr>
      </w:pPr>
      <w:ins w:id="994" w:author="NB" w:date="2020-02-07T11:06:00Z">
        <w:r w:rsidRPr="001A44A2">
          <w:t>-</w:t>
        </w:r>
        <w:r w:rsidRPr="001A44A2">
          <w:tab/>
          <w:t>The E-CGI of the last cell that served the UE.</w:t>
        </w:r>
      </w:ins>
    </w:p>
    <w:p w14:paraId="01303AFD" w14:textId="77777777" w:rsidR="00965309" w:rsidRPr="001A44A2" w:rsidRDefault="00965309" w:rsidP="00965309">
      <w:pPr>
        <w:pStyle w:val="B1"/>
        <w:rPr>
          <w:ins w:id="995" w:author="NB" w:date="2020-02-07T11:06:00Z"/>
        </w:rPr>
      </w:pPr>
      <w:ins w:id="996"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997" w:author="NB" w:date="2020-02-07T11:06:00Z"/>
        </w:rPr>
      </w:pPr>
      <w:ins w:id="998" w:author="NB" w:date="2020-02-07T11:06:00Z">
        <w:r w:rsidRPr="001A44A2">
          <w:t>-</w:t>
        </w:r>
        <w:r w:rsidRPr="001A44A2">
          <w:tab/>
          <w:t>Time elapsed from the connection failure till RLF Report signalling.</w:t>
        </w:r>
      </w:ins>
    </w:p>
    <w:p w14:paraId="4F3FDD5A" w14:textId="50B6839A" w:rsidR="00965309" w:rsidDel="00DE0A77" w:rsidRDefault="00965309" w:rsidP="00965309">
      <w:pPr>
        <w:pStyle w:val="EditorsNote"/>
        <w:rPr>
          <w:ins w:id="999" w:author="NB" w:date="2020-02-07T11:06:00Z"/>
          <w:del w:id="1000" w:author="RAN3#107e" w:date="2020-03-03T07:54:00Z"/>
          <w:rFonts w:eastAsia="SimSun"/>
          <w:lang w:eastAsia="zh-CN"/>
        </w:rPr>
      </w:pPr>
      <w:ins w:id="1001" w:author="NB" w:date="2020-02-07T11:06:00Z">
        <w:del w:id="1002" w:author="RAN3#107e" w:date="2020-03-03T07:54:00Z">
          <w:r w:rsidRPr="00DE0A77" w:rsidDel="00DE0A77">
            <w:rPr>
              <w:rFonts w:eastAsia="SimSun"/>
              <w:highlight w:val="green"/>
              <w:lang w:eastAsia="zh-CN"/>
              <w:rPrChange w:id="1003" w:author="RAN3#107e" w:date="2020-03-03T07:54:00Z">
                <w:rPr>
                  <w:rFonts w:eastAsia="SimSun"/>
                  <w:lang w:eastAsia="zh-CN"/>
                </w:rPr>
              </w:rPrChange>
            </w:rPr>
            <w:delText>Editor’s Note: Handling of the connection failure in the eNB is up to RAN3.</w:delText>
          </w:r>
        </w:del>
      </w:ins>
    </w:p>
    <w:p w14:paraId="17401BB8" w14:textId="525F769F" w:rsidR="008D3F60" w:rsidRDefault="00DE0A77" w:rsidP="00017F22">
      <w:ins w:id="1004" w:author="RAN3#107e" w:date="2020-03-03T07:54:00Z">
        <w:r w:rsidRPr="00DE0A77">
          <w:rPr>
            <w:highlight w:val="green"/>
            <w:rPrChange w:id="1005" w:author="RAN3#107e" w:date="2020-03-03T07:54:00Z">
              <w:rPr>
                <w:highlight w:val="cyan"/>
              </w:rPr>
            </w:rPrChange>
          </w:rPr>
          <w:t xml:space="preserve">The </w:t>
        </w:r>
        <w:proofErr w:type="spellStart"/>
        <w:r w:rsidRPr="00DE0A77">
          <w:rPr>
            <w:highlight w:val="green"/>
            <w:rPrChange w:id="1006" w:author="RAN3#107e" w:date="2020-03-03T07:54:00Z">
              <w:rPr>
                <w:highlight w:val="cyan"/>
              </w:rPr>
            </w:rPrChange>
          </w:rPr>
          <w:t>eNB</w:t>
        </w:r>
        <w:proofErr w:type="spellEnd"/>
        <w:r w:rsidRPr="00DE0A77">
          <w:rPr>
            <w:highlight w:val="green"/>
            <w:rPrChange w:id="1007" w:author="RAN3#107e" w:date="2020-03-03T07:54:00Z">
              <w:rPr>
                <w:highlight w:val="cyan"/>
              </w:rPr>
            </w:rPrChange>
          </w:rPr>
          <w:t xml:space="preserve"> receiving the RLF Report from the UE may forward the report to the </w:t>
        </w:r>
        <w:proofErr w:type="spellStart"/>
        <w:r w:rsidRPr="00DE0A77">
          <w:rPr>
            <w:highlight w:val="green"/>
            <w:rPrChange w:id="1008" w:author="RAN3#107e" w:date="2020-03-03T07:54:00Z">
              <w:rPr>
                <w:highlight w:val="cyan"/>
              </w:rPr>
            </w:rPrChange>
          </w:rPr>
          <w:t>eNB</w:t>
        </w:r>
        <w:proofErr w:type="spellEnd"/>
        <w:r w:rsidRPr="00DE0A77">
          <w:rPr>
            <w:highlight w:val="green"/>
            <w:rPrChange w:id="1009" w:author="RAN3#107e" w:date="2020-03-03T07:54:00Z">
              <w:rPr>
                <w:highlight w:val="cyan"/>
              </w:rPr>
            </w:rPrChange>
          </w:rPr>
          <w:t xml:space="preserve">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1010" w:name="_Toc20403252"/>
      <w:bookmarkStart w:id="1011" w:name="_Toc29344891"/>
      <w:bookmarkEnd w:id="962"/>
      <w:bookmarkEnd w:id="963"/>
      <w:r w:rsidRPr="00B74D1F">
        <w:t>22.4.3</w:t>
      </w:r>
      <w:r w:rsidRPr="00B74D1F">
        <w:tab/>
        <w:t>Support for RACH Optimisation</w:t>
      </w:r>
      <w:bookmarkEnd w:id="1010"/>
      <w:bookmarkEnd w:id="1011"/>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lastRenderedPageBreak/>
        <w:t>-</w:t>
      </w:r>
      <w:r w:rsidRPr="00B74D1F">
        <w:tab/>
        <w:t>RACH preamble split (among dedicated, group A, group B</w:t>
      </w:r>
      <w:ins w:id="1012"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 xml:space="preserve">RACH </w:t>
      </w:r>
      <w:proofErr w:type="spellStart"/>
      <w:r w:rsidRPr="00B74D1F">
        <w:t>backoff</w:t>
      </w:r>
      <w:proofErr w:type="spellEnd"/>
      <w:r w:rsidRPr="00B74D1F">
        <w:t xml:space="preserve">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1013" w:author="NB" w:date="2020-02-07T11:07:00Z">
        <w:r w:rsidR="00965309" w:rsidRPr="00BD5105">
          <w:t>or NPRACH parameters (for NB-IoT)</w:t>
        </w:r>
        <w:r w:rsidR="00965309">
          <w:t xml:space="preserve"> </w:t>
        </w:r>
      </w:ins>
      <w:r w:rsidRPr="00B74D1F">
        <w:t xml:space="preserve">between </w:t>
      </w:r>
      <w:proofErr w:type="spellStart"/>
      <w:r w:rsidRPr="00B74D1F">
        <w:t>eNBs</w:t>
      </w:r>
      <w:proofErr w:type="spellEnd"/>
      <w:r w:rsidRPr="00B74D1F">
        <w:t>.</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1014" w:author="NB" w:date="2020-02-07T11:08:00Z"/>
        </w:rPr>
      </w:pPr>
      <w:r w:rsidRPr="00B74D1F">
        <w:t>-</w:t>
      </w:r>
      <w:r w:rsidRPr="00B74D1F">
        <w:tab/>
        <w:t>Contention resolution failure</w:t>
      </w:r>
      <w:ins w:id="1015" w:author="NB" w:date="2020-02-07T11:08:00Z">
        <w:r w:rsidR="00965309">
          <w:t>;</w:t>
        </w:r>
      </w:ins>
    </w:p>
    <w:p w14:paraId="14E68675" w14:textId="77777777" w:rsidR="00965309" w:rsidRDefault="00965309" w:rsidP="00965309">
      <w:pPr>
        <w:pStyle w:val="B1"/>
        <w:rPr>
          <w:ins w:id="1016" w:author="NB" w:date="2020-02-07T11:08:00Z"/>
        </w:rPr>
      </w:pPr>
      <w:ins w:id="1017" w:author="NB" w:date="2020-02-07T11:08:00Z">
        <w:r>
          <w:t>-</w:t>
        </w:r>
        <w:r>
          <w:tab/>
          <w:t xml:space="preserve">For </w:t>
        </w:r>
        <w:r>
          <w:rPr>
            <w:lang w:eastAsia="zh-CN"/>
          </w:rPr>
          <w:t>BL UE or UE in enhanced coverage</w:t>
        </w:r>
        <w:r>
          <w:t xml:space="preserve"> or NB-IoT UE, the RSRP (NRSRP </w:t>
        </w:r>
        <w:r w:rsidRPr="00B97000">
          <w:t xml:space="preserve">for NB-IoT) </w:t>
        </w:r>
        <w:r>
          <w:t xml:space="preserve">level in which the UE started the </w:t>
        </w:r>
        <w:proofErr w:type="gramStart"/>
        <w:r>
          <w:t>random access</w:t>
        </w:r>
        <w:proofErr w:type="gramEnd"/>
        <w:r>
          <w:t xml:space="preserve"> procedure;</w:t>
        </w:r>
      </w:ins>
    </w:p>
    <w:p w14:paraId="0539F970" w14:textId="6AC0E5DB" w:rsidR="00B81F45" w:rsidRPr="00B74D1F" w:rsidRDefault="00965309" w:rsidP="00965309">
      <w:pPr>
        <w:pStyle w:val="B1"/>
      </w:pPr>
      <w:ins w:id="1018" w:author="NB" w:date="2020-02-07T11:08:00Z">
        <w:r>
          <w:t>-</w:t>
        </w:r>
        <w:r>
          <w:tab/>
          <w:t xml:space="preserve">For </w:t>
        </w:r>
        <w:r>
          <w:rPr>
            <w:lang w:eastAsia="zh-CN"/>
          </w:rPr>
          <w:t>BL UE or UE in enhanced coverage</w:t>
        </w:r>
        <w:r>
          <w:t xml:space="preserve"> or NB-IoT UE, an EDT fallback indication</w:t>
        </w:r>
      </w:ins>
      <w:r w:rsidR="00FD00EB" w:rsidRPr="00B74D1F">
        <w:t>.</w:t>
      </w:r>
    </w:p>
    <w:p w14:paraId="1C22EFD1" w14:textId="503E1C9A" w:rsidR="006F1AD3" w:rsidRDefault="00A01DAA" w:rsidP="00017F22">
      <w:bookmarkStart w:id="1019" w:name="_Toc20403253"/>
      <w:bookmarkStart w:id="1020" w:name="_Toc29344892"/>
      <w:ins w:id="1021" w:author="RAN2#109e" w:date="2020-02-29T16:11:00Z">
        <w:r>
          <w:t xml:space="preserve">UE reporting of </w:t>
        </w:r>
      </w:ins>
      <w:ins w:id="1022" w:author="RAN2#109e" w:date="2020-02-29T16:09:00Z">
        <w:r>
          <w:t xml:space="preserve">RACH </w:t>
        </w:r>
      </w:ins>
      <w:ins w:id="1023" w:author="RAN2#109e" w:date="2020-02-29T16:11:00Z">
        <w:r>
          <w:t>information</w:t>
        </w:r>
      </w:ins>
      <w:ins w:id="1024" w:author="RAN2#109e" w:date="2020-02-29T16:09:00Z">
        <w:r>
          <w:t xml:space="preserve"> </w:t>
        </w:r>
        <w:r w:rsidRPr="00046507">
          <w:t xml:space="preserve">is not supported </w:t>
        </w:r>
      </w:ins>
      <w:ins w:id="1025" w:author="RAN2#109e" w:date="2020-02-29T16:10:00Z">
        <w:r>
          <w:t xml:space="preserve">for a NB-IoT </w:t>
        </w:r>
      </w:ins>
      <w:ins w:id="1026" w:author="RAN2#109e" w:date="2020-02-29T16:12:00Z">
        <w:r>
          <w:t xml:space="preserve">UE </w:t>
        </w:r>
      </w:ins>
      <w:ins w:id="1027" w:author="RAN2#109e" w:date="2020-02-29T16:09:00Z">
        <w:r>
          <w:t>using</w:t>
        </w:r>
        <w:r w:rsidRPr="00046507">
          <w:t xml:space="preserve"> the Control Plane </w:t>
        </w:r>
        <w:proofErr w:type="spellStart"/>
        <w:r w:rsidRPr="00046507">
          <w:t>CIoT</w:t>
        </w:r>
        <w:proofErr w:type="spellEnd"/>
        <w:r w:rsidRPr="00046507">
          <w:t xml:space="preserve"> EPS </w:t>
        </w:r>
        <w:r>
          <w:t>O</w:t>
        </w:r>
        <w:r w:rsidRPr="00046507">
          <w:t>ptimisation</w:t>
        </w:r>
      </w:ins>
      <w:ins w:id="1028" w:author="RAN2#109e" w:date="2020-03-02T08:31:00Z">
        <w:r w:rsidR="00890D36">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1029" w:name="_Toc20403259"/>
      <w:bookmarkStart w:id="1030" w:name="_Toc29344898"/>
      <w:bookmarkEnd w:id="1019"/>
      <w:bookmarkEnd w:id="1020"/>
      <w:r w:rsidRPr="00B74D1F">
        <w:t>22.4.</w:t>
      </w:r>
      <w:r w:rsidRPr="00B74D1F">
        <w:rPr>
          <w:lang w:eastAsia="zh-CN"/>
        </w:rPr>
        <w:t>5</w:t>
      </w:r>
      <w:r w:rsidRPr="00B74D1F">
        <w:rPr>
          <w:lang w:eastAsia="zh-CN"/>
        </w:rPr>
        <w:tab/>
      </w:r>
      <w:r w:rsidRPr="00B74D1F">
        <w:t>Radio Link Failure report</w:t>
      </w:r>
      <w:bookmarkEnd w:id="1029"/>
      <w:bookmarkEnd w:id="1030"/>
    </w:p>
    <w:p w14:paraId="299AA9AF" w14:textId="77777777" w:rsidR="00D426E7" w:rsidRPr="0067149F" w:rsidRDefault="00D426E7" w:rsidP="00D426E7">
      <w:r w:rsidRPr="0067149F">
        <w:t>The RLF Report from the UE can be used for both coverage optimization and mobility robustness optimization.</w:t>
      </w:r>
    </w:p>
    <w:p w14:paraId="2D6C5AD1" w14:textId="52CFA0DB" w:rsidR="00D426E7" w:rsidRPr="0067149F" w:rsidRDefault="00D426E7" w:rsidP="00D426E7">
      <w:r>
        <w:t>The UE stores the latest RLF or</w:t>
      </w:r>
      <w:ins w:id="1031"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1032" w:author="NB" w:date="2020-02-07T11:09:00Z">
        <w:r>
          <w:t>,</w:t>
        </w:r>
        <w:r w:rsidRPr="00B60A7F">
          <w:t xml:space="preserve"> </w:t>
        </w:r>
        <w:r>
          <w:t>except for NB-IoT,</w:t>
        </w:r>
      </w:ins>
      <w:r w:rsidRPr="0067149F">
        <w:t xml:space="preserve"> handover to an LTE cell until the RLF report is fetched by the network or for 48 hours after the RLF or</w:t>
      </w:r>
      <w:del w:id="1033" w:author="RAN2#109e" w:date="2020-02-29T16:14:00Z">
        <w:r w:rsidRPr="0067149F" w:rsidDel="00F55019">
          <w:delText xml:space="preserve"> </w:delText>
        </w:r>
      </w:del>
      <w:ins w:id="1034" w:author="RAN2#109e" w:date="2020-02-29T16:14:00Z">
        <w:r w:rsidR="00F55019">
          <w:t>,</w:t>
        </w:r>
        <w:r w:rsidR="00F55019" w:rsidRPr="00B60A7F">
          <w:t xml:space="preserve"> </w:t>
        </w:r>
        <w:r w:rsidR="00F55019">
          <w:t>except for NB-IoT,</w:t>
        </w:r>
        <w:r w:rsidR="00F55019" w:rsidRPr="0067149F">
          <w:t xml:space="preserve"> </w:t>
        </w:r>
      </w:ins>
      <w:r w:rsidRPr="0067149F">
        <w:t>handover failure is detected.</w:t>
      </w:r>
    </w:p>
    <w:p w14:paraId="30E4DF44" w14:textId="77777777" w:rsidR="00D426E7" w:rsidRPr="0067149F" w:rsidRDefault="00D426E7" w:rsidP="00D426E7">
      <w:r w:rsidRPr="0067149F">
        <w:t xml:space="preserve">The UE keeps the information during state transitions and RAT </w:t>
      </w:r>
      <w:proofErr w:type="gramStart"/>
      <w:r w:rsidRPr="0067149F">
        <w:t>changes, and</w:t>
      </w:r>
      <w:proofErr w:type="gramEnd"/>
      <w:r w:rsidRPr="0067149F">
        <w:t xml:space="preserve"> indicates RLF report availability again after it returns to the LTE RAT.</w:t>
      </w:r>
    </w:p>
    <w:p w14:paraId="5755F74A" w14:textId="77777777" w:rsidR="00D426E7" w:rsidRDefault="00D426E7" w:rsidP="00D426E7">
      <w:pPr>
        <w:rPr>
          <w:ins w:id="1035" w:author="RAN2#109e" w:date="2020-02-29T16:11: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4C4F895F" w14:textId="67B991E3" w:rsidR="00A01DAA" w:rsidRDefault="00A01DAA" w:rsidP="00A01DAA">
      <w:pPr>
        <w:rPr>
          <w:ins w:id="1036" w:author="RAN2#109e" w:date="2020-02-29T16:11:00Z"/>
        </w:rPr>
      </w:pPr>
      <w:ins w:id="1037" w:author="RAN2#109e" w:date="2020-02-29T16:11:00Z">
        <w:r>
          <w:t>UE reporting of R</w:t>
        </w:r>
      </w:ins>
      <w:ins w:id="1038" w:author="RAN2#109e" w:date="2020-02-29T16:12:00Z">
        <w:r>
          <w:t>LF</w:t>
        </w:r>
      </w:ins>
      <w:ins w:id="1039" w:author="RAN2#109e" w:date="2020-02-29T16:11:00Z">
        <w:r>
          <w:t xml:space="preserve"> information </w:t>
        </w:r>
        <w:r w:rsidRPr="00046507">
          <w:t xml:space="preserve">is not supported </w:t>
        </w:r>
        <w:r>
          <w:t xml:space="preserve">for a NB-IoT </w:t>
        </w:r>
      </w:ins>
      <w:ins w:id="1040" w:author="RAN2#109e" w:date="2020-02-29T16:12:00Z">
        <w:r>
          <w:t xml:space="preserve">UE </w:t>
        </w:r>
      </w:ins>
      <w:ins w:id="1041" w:author="RAN2#109e" w:date="2020-02-29T16:11:00Z">
        <w:r>
          <w:t>using</w:t>
        </w:r>
        <w:r w:rsidRPr="00046507">
          <w:t xml:space="preserve"> the Control Plane </w:t>
        </w:r>
        <w:proofErr w:type="spellStart"/>
        <w:r w:rsidRPr="00046507">
          <w:t>CIoT</w:t>
        </w:r>
        <w:proofErr w:type="spellEnd"/>
        <w:r w:rsidRPr="00046507">
          <w:t xml:space="preserve"> EPS </w:t>
        </w:r>
        <w:r>
          <w:t>O</w:t>
        </w:r>
        <w:r w:rsidRPr="00046507">
          <w:t>ptimisation</w:t>
        </w:r>
      </w:ins>
    </w:p>
    <w:p w14:paraId="33E3FC37" w14:textId="77777777" w:rsidR="00A01DAA" w:rsidRPr="0067149F" w:rsidRDefault="00A01DAA" w:rsidP="00D426E7"/>
    <w:p w14:paraId="6776B90F" w14:textId="2CE7156D" w:rsidR="00965309" w:rsidRDefault="00965309" w:rsidP="00965309">
      <w:pPr>
        <w:pStyle w:val="EditorsNote"/>
      </w:pPr>
      <w:ins w:id="1042" w:author="NB" w:date="2020-02-07T11:10:00Z">
        <w:r>
          <w:t>Editor’s Note:</w:t>
        </w:r>
      </w:ins>
      <w:ins w:id="1043" w:author="RAN2#109e" w:date="2020-02-29T16:13:00Z">
        <w:r w:rsidR="00A01DAA">
          <w:t xml:space="preserve"> It is FFS whether the </w:t>
        </w:r>
        <w:r w:rsidR="00A01DAA" w:rsidRPr="007A56D5">
          <w:t xml:space="preserve">RLF report </w:t>
        </w:r>
        <w:r w:rsidR="00A01DAA">
          <w:t xml:space="preserve">is </w:t>
        </w:r>
        <w:r w:rsidR="00A01DAA" w:rsidRPr="007A56D5">
          <w:t>kept during state transitions and RAT changes</w:t>
        </w:r>
        <w:r w:rsidR="00A01DAA">
          <w:t xml:space="preserve"> for NB-IoT</w:t>
        </w:r>
      </w:ins>
      <w:ins w:id="1044" w:author="NB" w:date="2020-02-07T11:10:00Z">
        <w:del w:id="1045" w:author="RAN2#109e" w:date="2020-02-29T16:12:00Z">
          <w:r w:rsidDel="00A01DAA">
            <w:delText xml:space="preserve"> Need to be discussed that all above also applies to NB-IoT</w:delText>
          </w:r>
        </w:del>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4608043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70C85" w14:textId="77777777" w:rsidR="00695A93" w:rsidRDefault="00695A93" w:rsidP="00A658A0">
            <w:pPr>
              <w:spacing w:before="100" w:after="100"/>
              <w:jc w:val="center"/>
              <w:rPr>
                <w:rFonts w:ascii="Arial" w:hAnsi="Arial" w:cs="Arial"/>
                <w:noProof/>
                <w:sz w:val="24"/>
              </w:rPr>
            </w:pPr>
            <w:bookmarkStart w:id="1046" w:name="_Toc20403367"/>
            <w:bookmarkStart w:id="1047" w:name="_Toc29345006"/>
            <w:r>
              <w:rPr>
                <w:rFonts w:ascii="Arial" w:hAnsi="Arial" w:cs="Arial"/>
                <w:noProof/>
                <w:sz w:val="24"/>
              </w:rPr>
              <w:t>Next change</w:t>
            </w:r>
          </w:p>
        </w:tc>
      </w:tr>
    </w:tbl>
    <w:p w14:paraId="3C975B4C" w14:textId="77777777" w:rsidR="00695A93" w:rsidRDefault="00695A93" w:rsidP="00695A93">
      <w:pPr>
        <w:rPr>
          <w:rFonts w:eastAsia="SimSun"/>
          <w:lang w:eastAsia="zh-CN"/>
        </w:rPr>
      </w:pPr>
    </w:p>
    <w:p w14:paraId="04A52705" w14:textId="77777777" w:rsidR="003A3F2D" w:rsidRPr="0067149F" w:rsidRDefault="003A3F2D" w:rsidP="003A3F2D">
      <w:pPr>
        <w:pStyle w:val="Heading2"/>
        <w:rPr>
          <w:lang w:eastAsia="zh-TW"/>
        </w:rPr>
      </w:pPr>
      <w:bookmarkStart w:id="1048" w:name="_Toc29372873"/>
      <w:bookmarkStart w:id="1049" w:name="_Toc20403370"/>
      <w:bookmarkStart w:id="1050" w:name="_Toc29345009"/>
      <w:bookmarkEnd w:id="1046"/>
      <w:bookmarkEnd w:id="1047"/>
      <w:commentRangeStart w:id="1051"/>
      <w:r w:rsidRPr="0067149F">
        <w:rPr>
          <w:lang w:eastAsia="zh-TW"/>
        </w:rPr>
        <w:t>23.13</w:t>
      </w:r>
      <w:r w:rsidRPr="0067149F">
        <w:rPr>
          <w:lang w:eastAsia="zh-TW"/>
        </w:rPr>
        <w:tab/>
        <w:t>Optimising signalling load and resource usage for paging</w:t>
      </w:r>
      <w:bookmarkEnd w:id="1048"/>
      <w:commentRangeEnd w:id="1051"/>
      <w:r w:rsidR="00F55019">
        <w:rPr>
          <w:rStyle w:val="CommentReference"/>
          <w:rFonts w:ascii="Times New Roman" w:hAnsi="Times New Roman"/>
        </w:rPr>
        <w:commentReference w:id="1051"/>
      </w:r>
    </w:p>
    <w:p w14:paraId="4ED6A3E9" w14:textId="77777777" w:rsidR="003A3F2D" w:rsidRPr="0067149F" w:rsidRDefault="003A3F2D" w:rsidP="003A3F2D">
      <w:pPr>
        <w:pStyle w:val="Heading3"/>
      </w:pPr>
      <w:bookmarkStart w:id="1052" w:name="_Toc20403368"/>
      <w:bookmarkStart w:id="1053" w:name="_Toc29372874"/>
      <w:r w:rsidRPr="0067149F">
        <w:t>23.13.1</w:t>
      </w:r>
      <w:r w:rsidRPr="0067149F">
        <w:tab/>
        <w:t>General paging optimisation</w:t>
      </w:r>
      <w:bookmarkEnd w:id="1052"/>
      <w:bookmarkEnd w:id="1053"/>
    </w:p>
    <w:p w14:paraId="1B5B0B39" w14:textId="77777777" w:rsidR="003A3F2D" w:rsidRPr="0067149F" w:rsidRDefault="003A3F2D" w:rsidP="003A3F2D">
      <w:r w:rsidRPr="0067149F">
        <w:t>Paging can be optimised by the MME and the E-UTRAN as described in TS 23.401 [17].</w:t>
      </w:r>
    </w:p>
    <w:p w14:paraId="0ECA3A90" w14:textId="77777777" w:rsidR="003A3F2D" w:rsidRPr="0067149F" w:rsidRDefault="003A3F2D" w:rsidP="003A3F2D">
      <w:pPr>
        <w:rPr>
          <w:noProof/>
        </w:rPr>
      </w:pPr>
      <w:r w:rsidRPr="0067149F">
        <w:t xml:space="preserve">As a part of this, an </w:t>
      </w:r>
      <w:r w:rsidRPr="0067149F">
        <w:rPr>
          <w:noProof/>
        </w:rPr>
        <w:t>eNB may inform the MME about a list of recommended eNBs for paging. If a recommended eNB in this list is a HeNB behind a HeNB GW, the paging target is identified by the TAI instead of the eNB identity.</w:t>
      </w:r>
    </w:p>
    <w:p w14:paraId="7F356A45" w14:textId="77777777" w:rsidR="003A3F2D" w:rsidRPr="0067149F" w:rsidRDefault="003A3F2D" w:rsidP="003A3F2D">
      <w:r w:rsidRPr="0067149F">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67149F">
        <w:t>eNB</w:t>
      </w:r>
      <w:proofErr w:type="spellEnd"/>
      <w:r w:rsidRPr="0067149F">
        <w:t xml:space="preserve"> receives the same information during a paging attempt. The Paging Attempt Count shall be increased by one at each </w:t>
      </w:r>
      <w:r w:rsidRPr="0067149F">
        <w:lastRenderedPageBreak/>
        <w:t xml:space="preserve">new paging attempt. The Next Paging Area Scope, when present, indicates whether the MME plans to modify the paging area currently selected at next paging attempt. If the UE has changed its mobility state to ECM </w:t>
      </w:r>
      <w:proofErr w:type="gramStart"/>
      <w:r w:rsidRPr="0067149F">
        <w:t>CONNECTED</w:t>
      </w:r>
      <w:proofErr w:type="gramEnd"/>
      <w:r w:rsidRPr="0067149F">
        <w:t xml:space="preserve"> the Paging Attempt Count is reset.</w:t>
      </w:r>
    </w:p>
    <w:p w14:paraId="3F3ACF9A" w14:textId="77777777" w:rsidR="003A3F2D" w:rsidRPr="0067149F" w:rsidRDefault="003A3F2D" w:rsidP="003A3F2D">
      <w:pPr>
        <w:pStyle w:val="Heading3"/>
      </w:pPr>
      <w:bookmarkStart w:id="1054" w:name="_Toc20403369"/>
      <w:bookmarkStart w:id="1055" w:name="_Toc29372875"/>
      <w:r w:rsidRPr="0067149F">
        <w:t>23.13.2</w:t>
      </w:r>
      <w:r w:rsidRPr="0067149F">
        <w:tab/>
        <w:t>Paging optimisation for UEs in enhanced coverage</w:t>
      </w:r>
      <w:bookmarkEnd w:id="1054"/>
      <w:bookmarkEnd w:id="1055"/>
    </w:p>
    <w:p w14:paraId="4E3B2E92" w14:textId="77777777" w:rsidR="003A3F2D" w:rsidRPr="0067149F" w:rsidRDefault="003A3F2D" w:rsidP="003A3F2D">
      <w:r w:rsidRPr="0067149F">
        <w:t xml:space="preserve">Information on the coverage enhancement (CE) level, if available for the UE, is provided transparently by the serving </w:t>
      </w:r>
      <w:proofErr w:type="spellStart"/>
      <w:r w:rsidRPr="0067149F">
        <w:t>eNB</w:t>
      </w:r>
      <w:proofErr w:type="spellEnd"/>
      <w:r w:rsidRPr="0067149F">
        <w:t xml:space="preserve"> to the MME at transition to ECM_IDLE together with the respective cell identifier and is provided to the E-UTRAN during paging. The Paging Attempt Information, as defined in 23.13.1, is always provided to all paged </w:t>
      </w:r>
      <w:proofErr w:type="spellStart"/>
      <w:r w:rsidRPr="0067149F">
        <w:t>eNBs</w:t>
      </w:r>
      <w:proofErr w:type="spellEnd"/>
      <w:r w:rsidRPr="0067149F">
        <w:t xml:space="preserve"> for UEs for which the information on the coverage enhancement level has been received.</w:t>
      </w:r>
    </w:p>
    <w:p w14:paraId="4C1DDB8C" w14:textId="77777777" w:rsidR="00695A93" w:rsidRDefault="00695A93" w:rsidP="00695A93">
      <w:pPr>
        <w:rPr>
          <w:rFonts w:eastAsia="SimSun"/>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1056" w:name="_Toc20403388"/>
            <w:bookmarkStart w:id="1057" w:name="_Toc29345027"/>
            <w:bookmarkEnd w:id="1049"/>
            <w:bookmarkEnd w:id="1050"/>
            <w:r>
              <w:rPr>
                <w:rFonts w:ascii="Arial" w:hAnsi="Arial" w:cs="Arial"/>
                <w:noProof/>
                <w:sz w:val="24"/>
              </w:rPr>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1058" w:name="_Toc29372894"/>
      <w:r w:rsidRPr="0067149F">
        <w:t>24</w:t>
      </w:r>
      <w:r w:rsidRPr="0067149F">
        <w:tab/>
        <w:t xml:space="preserve">Support for </w:t>
      </w:r>
      <w:r w:rsidRPr="0067149F">
        <w:rPr>
          <w:lang w:eastAsia="zh-CN"/>
        </w:rPr>
        <w:t>5GC</w:t>
      </w:r>
      <w:bookmarkEnd w:id="1058"/>
    </w:p>
    <w:p w14:paraId="37C7F35D" w14:textId="77777777" w:rsidR="003A3F2D" w:rsidRPr="0067149F" w:rsidRDefault="003A3F2D" w:rsidP="003A3F2D">
      <w:pPr>
        <w:pStyle w:val="Heading2"/>
      </w:pPr>
      <w:bookmarkStart w:id="1059" w:name="_Toc29372895"/>
      <w:r w:rsidRPr="0067149F">
        <w:t>24.1</w:t>
      </w:r>
      <w:r w:rsidRPr="0067149F">
        <w:tab/>
        <w:t>General</w:t>
      </w:r>
      <w:bookmarkEnd w:id="1059"/>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w:t>
      </w:r>
      <w:proofErr w:type="spellStart"/>
      <w:r w:rsidRPr="0067149F">
        <w:rPr>
          <w:lang w:eastAsia="zh-CN"/>
        </w:rPr>
        <w:t>eNB</w:t>
      </w:r>
      <w:proofErr w:type="spellEnd"/>
      <w:r w:rsidRPr="0067149F">
        <w:rPr>
          <w:lang w:eastAsia="zh-CN"/>
        </w:rPr>
        <w:t>" is used for E-UTRA connected to 5GC. However, in this specification the term "</w:t>
      </w:r>
      <w:proofErr w:type="spellStart"/>
      <w:r w:rsidRPr="0067149F">
        <w:rPr>
          <w:lang w:eastAsia="zh-CN"/>
        </w:rPr>
        <w:t>eNB</w:t>
      </w:r>
      <w:proofErr w:type="spellEnd"/>
      <w:r w:rsidRPr="0067149F">
        <w:rPr>
          <w:lang w:eastAsia="zh-CN"/>
        </w:rPr>
        <w:t xml:space="preserve">" is used for both cases unless there is a specific need to disambiguate between </w:t>
      </w:r>
      <w:proofErr w:type="spellStart"/>
      <w:r w:rsidRPr="0067149F">
        <w:rPr>
          <w:lang w:eastAsia="zh-CN"/>
        </w:rPr>
        <w:t>eNB</w:t>
      </w:r>
      <w:proofErr w:type="spellEnd"/>
      <w:r w:rsidRPr="0067149F">
        <w:rPr>
          <w:lang w:eastAsia="zh-CN"/>
        </w:rPr>
        <w:t xml:space="preserve"> and ng-</w:t>
      </w:r>
      <w:proofErr w:type="spellStart"/>
      <w:r w:rsidRPr="0067149F">
        <w:rPr>
          <w:lang w:eastAsia="zh-CN"/>
        </w:rPr>
        <w:t>eNB</w:t>
      </w:r>
      <w:proofErr w:type="spellEnd"/>
      <w:r w:rsidRPr="0067149F">
        <w:rPr>
          <w:lang w:eastAsia="zh-CN"/>
        </w:rPr>
        <w:t>.</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Flow-based QoS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1060"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1061" w:author="NB" w:date="2020-02-07T11:12:00Z">
        <w:r w:rsidRPr="00455B84">
          <w:t>, except for NB-IoT</w:t>
        </w:r>
      </w:ins>
      <w:r w:rsidRPr="0067149F">
        <w:rPr>
          <w:lang w:eastAsia="zh-CN"/>
        </w:rPr>
        <w:t>;</w:t>
      </w:r>
    </w:p>
    <w:p w14:paraId="1DEB21D9" w14:textId="696E9747" w:rsidR="003A3F2D" w:rsidRDefault="003A3F2D" w:rsidP="00B917CC">
      <w:pPr>
        <w:pStyle w:val="B1"/>
        <w:rPr>
          <w:ins w:id="1062" w:author="NB/eMTC" w:date="2020-02-07T11:14:00Z"/>
        </w:rPr>
      </w:pPr>
      <w:r w:rsidRPr="0067149F">
        <w:rPr>
          <w:lang w:eastAsia="zh-CN"/>
        </w:rPr>
        <w:t>-</w:t>
      </w:r>
      <w:r w:rsidRPr="0067149F">
        <w:rPr>
          <w:lang w:eastAsia="zh-CN"/>
        </w:rPr>
        <w:tab/>
        <w:t>Support of UEs in RRC_INACTIVE state</w:t>
      </w:r>
      <w:ins w:id="1063" w:author="NB" w:date="2020-02-07T11:12:00Z">
        <w:r w:rsidRPr="00455B84">
          <w:t>, except for NB-IoT</w:t>
        </w:r>
      </w:ins>
      <w:r w:rsidRPr="0067149F">
        <w:rPr>
          <w:lang w:eastAsia="zh-CN"/>
        </w:rPr>
        <w:t>;</w:t>
      </w:r>
    </w:p>
    <w:p w14:paraId="607E4EEE" w14:textId="77777777" w:rsidR="003A3F2D" w:rsidRPr="00890441" w:rsidRDefault="003A3F2D" w:rsidP="003A3F2D">
      <w:pPr>
        <w:pStyle w:val="B1"/>
        <w:rPr>
          <w:ins w:id="1064" w:author="NB/eMTC" w:date="2020-02-07T11:14:00Z"/>
          <w:lang w:eastAsia="zh-CN"/>
        </w:rPr>
      </w:pPr>
      <w:ins w:id="1065" w:author="NB/eMTC" w:date="2020-02-07T11:14:00Z">
        <w:r>
          <w:t>-</w:t>
        </w:r>
        <w:r>
          <w:tab/>
        </w:r>
        <w:proofErr w:type="spellStart"/>
        <w:r w:rsidRPr="00890441">
          <w:t>CIoT</w:t>
        </w:r>
        <w:proofErr w:type="spellEnd"/>
        <w:r w:rsidRPr="00890441">
          <w:t xml:space="preserve"> </w:t>
        </w:r>
        <w:r>
          <w:t xml:space="preserve">5GS </w:t>
        </w:r>
        <w:r w:rsidRPr="00890441">
          <w:t xml:space="preserve">optimisations </w:t>
        </w:r>
        <w:r>
          <w:t xml:space="preserve">for </w:t>
        </w:r>
      </w:ins>
      <w:ins w:id="1066" w:author="NB" w:date="2020-02-07T11:15:00Z">
        <w:r w:rsidRPr="00B917CC">
          <w:rPr>
            <w:highlight w:val="yellow"/>
          </w:rPr>
          <w:t>NB-IoT</w:t>
        </w:r>
        <w:r>
          <w:t xml:space="preserve"> </w:t>
        </w:r>
      </w:ins>
      <w:ins w:id="1067" w:author="NB/eMTC" w:date="2020-02-07T11:14:00Z">
        <w:r>
          <w:t xml:space="preserve">UEs </w:t>
        </w:r>
        <w:r w:rsidRPr="00890441">
          <w:t xml:space="preserve">(see clause </w:t>
        </w:r>
        <w:r>
          <w:t>7.3a</w:t>
        </w:r>
        <w:r w:rsidRPr="00890441">
          <w:t>);</w:t>
        </w:r>
      </w:ins>
    </w:p>
    <w:p w14:paraId="68A6FD24" w14:textId="77777777" w:rsidR="003A3F2D" w:rsidRDefault="003A3F2D" w:rsidP="003A3F2D">
      <w:pPr>
        <w:pStyle w:val="B1"/>
        <w:rPr>
          <w:ins w:id="1068" w:author="NB/eMTC" w:date="2020-02-07T11:14:00Z"/>
        </w:rPr>
      </w:pPr>
      <w:ins w:id="1069" w:author="NB/eMTC" w:date="2020-02-07T11:14:00Z">
        <w:r>
          <w:t>-</w:t>
        </w:r>
        <w:r>
          <w:tab/>
        </w:r>
        <w:r w:rsidRPr="00890441">
          <w:t xml:space="preserve">MO-EDT </w:t>
        </w:r>
        <w:r>
          <w:t>f</w:t>
        </w:r>
        <w:bookmarkStart w:id="1070" w:name="_GoBack"/>
        <w:bookmarkEnd w:id="1070"/>
        <w:r>
          <w:t xml:space="preserve">or </w:t>
        </w:r>
      </w:ins>
      <w:ins w:id="1071" w:author="NB" w:date="2020-02-07T11:16:00Z">
        <w:r w:rsidRPr="00B917CC">
          <w:rPr>
            <w:highlight w:val="yellow"/>
          </w:rPr>
          <w:t>NB-IoT</w:t>
        </w:r>
        <w:r>
          <w:t xml:space="preserve"> </w:t>
        </w:r>
      </w:ins>
      <w:ins w:id="1072" w:author="NB/eMTC" w:date="2020-02-07T11:14:00Z">
        <w:r>
          <w:t xml:space="preserve">UEs </w:t>
        </w:r>
        <w:r w:rsidRPr="00890441">
          <w:t>(see clause 7.3b)</w:t>
        </w:r>
        <w:r>
          <w:t>;</w:t>
        </w:r>
      </w:ins>
    </w:p>
    <w:p w14:paraId="32FAE692" w14:textId="694A3181" w:rsidR="003A3F2D" w:rsidRPr="0067149F" w:rsidRDefault="003A3F2D" w:rsidP="003A3F2D">
      <w:pPr>
        <w:pStyle w:val="B1"/>
        <w:rPr>
          <w:lang w:eastAsia="zh-CN"/>
        </w:rPr>
      </w:pPr>
      <w:ins w:id="1073" w:author="NB/eMTC" w:date="2020-02-07T11:14:00Z">
        <w:r>
          <w:t>-</w:t>
        </w:r>
        <w:r>
          <w:tab/>
          <w:t xml:space="preserve">Transmission using PUR for </w:t>
        </w:r>
      </w:ins>
      <w:ins w:id="1074" w:author="NB" w:date="2020-02-07T11:16:00Z">
        <w:r w:rsidRPr="00B917CC">
          <w:rPr>
            <w:highlight w:val="yellow"/>
          </w:rPr>
          <w:t>NB-IoT</w:t>
        </w:r>
        <w:r>
          <w:t xml:space="preserve"> </w:t>
        </w:r>
      </w:ins>
      <w:ins w:id="1075"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1076" w:name="_Toc29372896"/>
      <w:r w:rsidRPr="0067149F">
        <w:t>24.</w:t>
      </w:r>
      <w:r w:rsidRPr="0067149F">
        <w:rPr>
          <w:lang w:eastAsia="zh-CN"/>
        </w:rPr>
        <w:t>2</w:t>
      </w:r>
      <w:r w:rsidRPr="0067149F">
        <w:tab/>
        <w:t>Radio Protocol Architecture</w:t>
      </w:r>
      <w:bookmarkEnd w:id="1076"/>
    </w:p>
    <w:p w14:paraId="7A969885" w14:textId="77777777" w:rsidR="003A3F2D" w:rsidRPr="0067149F" w:rsidRDefault="003A3F2D" w:rsidP="003A3F2D">
      <w:pPr>
        <w:pStyle w:val="Heading3"/>
      </w:pPr>
      <w:bookmarkStart w:id="1077" w:name="_Toc29372897"/>
      <w:r w:rsidRPr="0067149F">
        <w:t>24.</w:t>
      </w:r>
      <w:r w:rsidRPr="0067149F">
        <w:rPr>
          <w:lang w:eastAsia="zh-CN"/>
        </w:rPr>
        <w:t>2</w:t>
      </w:r>
      <w:r w:rsidRPr="0067149F">
        <w:t>.1</w:t>
      </w:r>
      <w:r w:rsidRPr="0067149F">
        <w:tab/>
        <w:t>User Plane</w:t>
      </w:r>
      <w:bookmarkEnd w:id="1077"/>
    </w:p>
    <w:p w14:paraId="7E66228B" w14:textId="0746975A" w:rsidR="003A3F2D" w:rsidRPr="0067149F" w:rsidRDefault="003A3F2D" w:rsidP="003A3F2D">
      <w:pPr>
        <w:rPr>
          <w:lang w:eastAsia="zh-CN"/>
        </w:rPr>
      </w:pPr>
      <w:ins w:id="1078" w:author="NB" w:date="2020-02-07T11:17:00Z">
        <w:r>
          <w:t>Except for NB-IoT, t</w:t>
        </w:r>
      </w:ins>
      <w:del w:id="1079"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4" type="#_x0000_t75" style="width:180pt;height:130.6pt" o:ole="">
            <v:imagedata r:id="rId72" o:title=""/>
          </v:shape>
          <o:OLEObject Type="Embed" ProgID="Visio.Drawing.11" ShapeID="_x0000_i1054" DrawAspect="Content" ObjectID="_1644739224" r:id="rId73"/>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1080" w:author="NB" w:date="2020-02-07T11:17:00Z"/>
          <w:lang w:eastAsia="zh-CN"/>
        </w:rPr>
      </w:pPr>
      <w:bookmarkStart w:id="1081" w:name="_Toc29372898"/>
      <w:ins w:id="1082" w:author="NB" w:date="2020-02-07T11:17:00Z">
        <w:r>
          <w:t xml:space="preserve">For NB-IoT, the protocol stack for the user plane is described in clause 4.3 where </w:t>
        </w:r>
        <w:proofErr w:type="spellStart"/>
        <w:r>
          <w:t>eNB</w:t>
        </w:r>
        <w:proofErr w:type="spellEnd"/>
        <w:r>
          <w:t xml:space="preserve"> should be understood as ng-</w:t>
        </w:r>
        <w:proofErr w:type="spellStart"/>
        <w:r>
          <w:t>eNB</w:t>
        </w:r>
        <w:proofErr w:type="spellEnd"/>
        <w:r>
          <w:t xml:space="preserve">.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1083" w:author="NB" w:date="2020-02-07T11:17:00Z"/>
        </w:rPr>
      </w:pPr>
      <w:ins w:id="1084" w:author="NB" w:date="2020-02-07T11:17:00Z">
        <w:r w:rsidRPr="00B60A7F">
          <w:rPr>
            <w:lang w:eastAsia="zh-CN"/>
          </w:rPr>
          <w:t>NOTE</w:t>
        </w:r>
        <w:r>
          <w:rPr>
            <w:lang w:eastAsia="zh-CN"/>
          </w:rPr>
          <w:t xml:space="preserve"> 1</w:t>
        </w:r>
        <w:r w:rsidRPr="00B60A7F">
          <w:rPr>
            <w:lang w:eastAsia="zh-CN"/>
          </w:rPr>
          <w:t>:</w:t>
        </w:r>
        <w:r w:rsidRPr="00B60A7F">
          <w:rPr>
            <w:lang w:eastAsia="zh-CN"/>
          </w:rPr>
          <w:tab/>
          <w:t xml:space="preserve">For a NB-IoT UE that only supports Control Plane </w:t>
        </w:r>
        <w:proofErr w:type="spellStart"/>
        <w:r w:rsidRPr="00B60A7F">
          <w:rPr>
            <w:lang w:eastAsia="zh-CN"/>
          </w:rPr>
          <w:t>CIoT</w:t>
        </w:r>
        <w:proofErr w:type="spellEnd"/>
        <w:r w:rsidRPr="00B60A7F">
          <w:rPr>
            <w:lang w:eastAsia="zh-CN"/>
          </w:rPr>
          <w:t xml:space="preserve">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1085" w:author="NB" w:date="2020-02-07T11:17:00Z"/>
        </w:rPr>
      </w:pPr>
      <w:ins w:id="1086"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w:t>
        </w:r>
        <w:proofErr w:type="spellStart"/>
        <w:r w:rsidRPr="00B60A7F">
          <w:t>CIoT</w:t>
        </w:r>
        <w:proofErr w:type="spellEnd"/>
        <w:r w:rsidRPr="00B60A7F">
          <w:t xml:space="preserve">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proofErr w:type="spellStart"/>
        <w:r w:rsidRPr="00B60A7F">
          <w:t>CIoT</w:t>
        </w:r>
        <w:proofErr w:type="spellEnd"/>
        <w:r w:rsidRPr="00B60A7F">
          <w:t xml:space="preserve">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1081"/>
    </w:p>
    <w:p w14:paraId="0BEBB806" w14:textId="765FF553" w:rsidR="003A3F2D" w:rsidRPr="0067149F" w:rsidRDefault="003A3F2D" w:rsidP="003A3F2D">
      <w:ins w:id="1087" w:author="NB" w:date="2020-02-07T11:18:00Z">
        <w:r>
          <w:t>Except for NB-IoT, t</w:t>
        </w:r>
      </w:ins>
      <w:del w:id="1088" w:author="NB" w:date="2020-02-07T11:18:00Z">
        <w:r w:rsidRPr="00B74D1F" w:rsidDel="00BA70FE">
          <w:delText>T</w:delText>
        </w:r>
      </w:del>
      <w:r w:rsidRPr="00B74D1F">
        <w:t xml:space="preserve">he </w:t>
      </w:r>
      <w:proofErr w:type="gramStart"/>
      <w:r w:rsidRPr="0067149F">
        <w:t>figure</w:t>
      </w:r>
      <w:proofErr w:type="gramEnd"/>
      <w:r w:rsidRPr="0067149F">
        <w:t xml:space="preserv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w:t>
      </w:r>
      <w:proofErr w:type="spellStart"/>
      <w:r w:rsidRPr="0067149F">
        <w:t>eNB</w:t>
      </w:r>
      <w:proofErr w:type="spellEnd"/>
      <w:r w:rsidRPr="0067149F">
        <w:t xml:space="preserve">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w:t>
      </w:r>
      <w:proofErr w:type="spellStart"/>
      <w:r w:rsidRPr="0067149F">
        <w:t>eNB</w:t>
      </w:r>
      <w:proofErr w:type="spellEnd"/>
      <w:r w:rsidRPr="0067149F">
        <w:t xml:space="preserve">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w:t>
      </w:r>
      <w:proofErr w:type="spellStart"/>
      <w:r w:rsidRPr="0067149F">
        <w:t>eNB</w:t>
      </w:r>
      <w:proofErr w:type="spellEnd"/>
      <w:r w:rsidRPr="0067149F">
        <w:t xml:space="preserve">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5" type="#_x0000_t75" style="width:285.7pt;height:174pt" o:ole="">
            <v:imagedata r:id="rId74" o:title=""/>
          </v:shape>
          <o:OLEObject Type="Embed" ProgID="Visio.Drawing.11" ShapeID="_x0000_i1055" DrawAspect="Content" ObjectID="_1644739225" r:id="rId75"/>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1089" w:author="NB" w:date="2020-02-07T11:18:00Z"/>
        </w:rPr>
      </w:pPr>
      <w:bookmarkStart w:id="1090" w:name="_Toc29372899"/>
      <w:ins w:id="1091" w:author="NB" w:date="2020-02-07T11:18:00Z">
        <w:r>
          <w:t xml:space="preserve">For NB-IoT, the protocol stack for the control plane is described in clause 4.3 where </w:t>
        </w:r>
        <w:proofErr w:type="spellStart"/>
        <w:r>
          <w:t>eNB</w:t>
        </w:r>
        <w:proofErr w:type="spellEnd"/>
        <w:r>
          <w:t xml:space="preserve"> and MME should be understood as ng-</w:t>
        </w:r>
        <w:proofErr w:type="spellStart"/>
        <w:r>
          <w:t>eNB</w:t>
        </w:r>
        <w:proofErr w:type="spellEnd"/>
        <w:r>
          <w:t xml:space="preserve"> and AMF respectively.</w:t>
        </w:r>
      </w:ins>
    </w:p>
    <w:p w14:paraId="6B8C51DA" w14:textId="77777777" w:rsidR="003A3F2D" w:rsidRPr="000E2690" w:rsidRDefault="003A3F2D" w:rsidP="003A3F2D">
      <w:pPr>
        <w:pStyle w:val="B1"/>
        <w:rPr>
          <w:ins w:id="1092" w:author="NB" w:date="2020-02-07T11:18:00Z"/>
        </w:rPr>
      </w:pPr>
      <w:ins w:id="1093" w:author="NB" w:date="2020-02-07T11:18:00Z">
        <w:r>
          <w:t>-</w:t>
        </w:r>
        <w:r>
          <w:tab/>
        </w:r>
        <w:r w:rsidRPr="000E2690">
          <w:t>PDCP</w:t>
        </w:r>
        <w:r>
          <w:t xml:space="preserve"> </w:t>
        </w:r>
        <w:r w:rsidRPr="000E2690">
          <w:t>sublayer (terminated in ng-</w:t>
        </w:r>
        <w:proofErr w:type="spellStart"/>
        <w:r w:rsidRPr="000E2690">
          <w:t>eNB</w:t>
        </w:r>
        <w:proofErr w:type="spellEnd"/>
        <w:r w:rsidRPr="000E2690">
          <w:t xml:space="preserve">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1094" w:author="NB" w:date="2020-02-07T11:18:00Z"/>
        </w:rPr>
      </w:pPr>
      <w:ins w:id="1095" w:author="NB" w:date="2020-02-07T11:18:00Z">
        <w:r w:rsidRPr="000E2690">
          <w:lastRenderedPageBreak/>
          <w:t>-</w:t>
        </w:r>
        <w:r w:rsidRPr="000E2690">
          <w:tab/>
        </w:r>
        <w:r>
          <w:t>RLC and MAC</w:t>
        </w:r>
        <w:r w:rsidRPr="000E2690">
          <w:t xml:space="preserve"> sublayer</w:t>
        </w:r>
        <w:r>
          <w:t>s</w:t>
        </w:r>
        <w:r w:rsidRPr="000E2690">
          <w:t xml:space="preserve"> (terminated in ng-</w:t>
        </w:r>
        <w:proofErr w:type="spellStart"/>
        <w:r w:rsidRPr="000E2690">
          <w:t>eNB</w:t>
        </w:r>
        <w:proofErr w:type="spellEnd"/>
        <w:r w:rsidRPr="000E2690">
          <w:t xml:space="preserve">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1096" w:author="NB" w:date="2020-02-07T11:18:00Z"/>
        </w:rPr>
      </w:pPr>
      <w:ins w:id="1097" w:author="NB" w:date="2020-02-07T11:18:00Z">
        <w:r>
          <w:t>-</w:t>
        </w:r>
        <w:r>
          <w:tab/>
        </w:r>
        <w:r w:rsidRPr="000E2690">
          <w:t>RRC (terminated in ng-</w:t>
        </w:r>
        <w:proofErr w:type="spellStart"/>
        <w:r w:rsidRPr="000E2690">
          <w:t>eNB</w:t>
        </w:r>
        <w:proofErr w:type="spellEnd"/>
        <w:r w:rsidRPr="000E2690">
          <w:t xml:space="preserve"> on the network side) performs the functions listed in clause 7;</w:t>
        </w:r>
      </w:ins>
    </w:p>
    <w:p w14:paraId="57A4F0E1" w14:textId="77777777" w:rsidR="003A3F2D" w:rsidRDefault="003A3F2D" w:rsidP="003A3F2D">
      <w:pPr>
        <w:pStyle w:val="B1"/>
        <w:rPr>
          <w:ins w:id="1098" w:author="NB" w:date="2020-02-07T11:18:00Z"/>
          <w:lang w:eastAsia="zh-CN"/>
        </w:rPr>
      </w:pPr>
      <w:ins w:id="1099"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1100" w:author="NB" w:date="2020-02-07T11:18:00Z"/>
        </w:rPr>
      </w:pPr>
      <w:ins w:id="1101" w:author="NB" w:date="2020-02-07T11:18:00Z">
        <w:r>
          <w:t>NOTE</w:t>
        </w:r>
        <w:r w:rsidRPr="000E2690">
          <w:t>:</w:t>
        </w:r>
        <w:r w:rsidRPr="000E2690">
          <w:tab/>
          <w:t xml:space="preserve">For a NB-IoT UE that </w:t>
        </w:r>
        <w:r w:rsidRPr="000E2690">
          <w:rPr>
            <w:rFonts w:eastAsia="SimSun"/>
            <w:lang w:eastAsia="zh-CN"/>
          </w:rPr>
          <w:t>only</w:t>
        </w:r>
        <w:r>
          <w:t xml:space="preserve"> supports Control Plane </w:t>
        </w:r>
        <w:proofErr w:type="spellStart"/>
        <w:r>
          <w:t>CIoT</w:t>
        </w:r>
        <w:proofErr w:type="spellEnd"/>
        <w:r>
          <w:t xml:space="preserve">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 xml:space="preserve">t supports Control Plane </w:t>
        </w:r>
        <w:proofErr w:type="spellStart"/>
        <w:r>
          <w:t>CIoT</w:t>
        </w:r>
        <w:proofErr w:type="spellEnd"/>
        <w:r>
          <w:t xml:space="preserve"> 5GS</w:t>
        </w:r>
        <w:r w:rsidRPr="000E2690">
          <w:t xml:space="preserve"> </w:t>
        </w:r>
        <w:r>
          <w:t>O</w:t>
        </w:r>
        <w:r w:rsidRPr="00D13798">
          <w:t>ptimisation</w:t>
        </w:r>
        <w:r>
          <w:t xml:space="preserve"> and NG</w:t>
        </w:r>
        <w:r w:rsidRPr="000E2690">
          <w:t>-U dat</w:t>
        </w:r>
        <w:r>
          <w:t xml:space="preserve">a transfer or User Plane </w:t>
        </w:r>
        <w:proofErr w:type="spellStart"/>
        <w:r>
          <w:t>CIoT</w:t>
        </w:r>
        <w:proofErr w:type="spellEnd"/>
        <w:r>
          <w:t xml:space="preserve">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1090"/>
    </w:p>
    <w:p w14:paraId="2BFAA806" w14:textId="170423E3" w:rsidR="003A3F2D" w:rsidRPr="0067149F" w:rsidRDefault="00D426E7" w:rsidP="003A3F2D">
      <w:ins w:id="1102" w:author="NB" w:date="2020-02-07T11:19:00Z">
        <w:r>
          <w:t>Except for NB-IoT, t</w:t>
        </w:r>
      </w:ins>
      <w:del w:id="1103" w:author="NB" w:date="2020-02-07T11:19:00Z">
        <w:r w:rsidRPr="00B74D1F" w:rsidDel="00BA70FE">
          <w:delText>T</w:delText>
        </w:r>
      </w:del>
      <w:r w:rsidRPr="00B74D1F">
        <w:t xml:space="preserve">he </w:t>
      </w:r>
      <w:proofErr w:type="gramStart"/>
      <w:r w:rsidR="003A3F2D" w:rsidRPr="0067149F">
        <w:t>layer</w:t>
      </w:r>
      <w:proofErr w:type="gramEnd"/>
      <w:r w:rsidR="003A3F2D" w:rsidRPr="0067149F">
        <w:t xml:space="preserve">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5GC QoS flows, see TS 37.324 [80].</w:t>
      </w:r>
    </w:p>
    <w:p w14:paraId="61D18436" w14:textId="77777777" w:rsidR="00D426E7" w:rsidRPr="000E2690" w:rsidRDefault="00D426E7" w:rsidP="00D426E7">
      <w:pPr>
        <w:rPr>
          <w:ins w:id="1104" w:author="NB" w:date="2020-02-07T11:20:00Z"/>
        </w:rPr>
      </w:pPr>
      <w:bookmarkStart w:id="1105" w:name="_Toc29372900"/>
      <w:ins w:id="1106"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1107" w:author="NB" w:date="2020-02-07T11:20:00Z"/>
        </w:rPr>
      </w:pPr>
      <w:ins w:id="1108"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1109" w:author="NB" w:date="2020-02-07T11:20:00Z"/>
        </w:rPr>
      </w:pPr>
      <w:ins w:id="1110"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1111" w:author="NB" w:date="2020-02-07T11:20:00Z"/>
        </w:rPr>
      </w:pPr>
      <w:ins w:id="1112"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1113" w:author="NB" w:date="2020-02-07T11:20:00Z"/>
        </w:rPr>
      </w:pPr>
      <w:ins w:id="1114" w:author="NB" w:date="2020-02-07T11:20:00Z">
        <w:r w:rsidRPr="000E2690">
          <w:t>-</w:t>
        </w:r>
        <w:r w:rsidRPr="000E2690">
          <w:tab/>
          <w:t>The PDCP sublayer offers to</w:t>
        </w:r>
        <w:r w:rsidRPr="000E2690" w:rsidDel="00EF15BC">
          <w:t xml:space="preserve"> </w:t>
        </w:r>
        <w:r w:rsidRPr="000E2690">
          <w:t xml:space="preserve">the </w:t>
        </w:r>
        <w:r>
          <w:t>5GC QoS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1105"/>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1115" w:author="NB/eMTC" w:date="2020-02-07T11:21:00Z">
        <w:r w:rsidR="00D426E7">
          <w:rPr>
            <w:lang w:eastAsia="zh-CN"/>
          </w:rPr>
          <w:t>and in addition</w:t>
        </w:r>
      </w:ins>
      <w:ins w:id="1116" w:author="NB" w:date="2020-02-07T11:22:00Z">
        <w:r w:rsidR="00D426E7" w:rsidRPr="00F9733E">
          <w:rPr>
            <w:lang w:eastAsia="zh-CN"/>
          </w:rPr>
          <w:t xml:space="preserve"> </w:t>
        </w:r>
        <w:r w:rsidR="00D426E7">
          <w:rPr>
            <w:lang w:eastAsia="zh-CN"/>
          </w:rPr>
          <w:t>for NB-IoT</w:t>
        </w:r>
      </w:ins>
      <w:ins w:id="1117" w:author="NB/eMTC" w:date="2020-02-07T11:21:00Z">
        <w:r w:rsidR="00D426E7">
          <w:rPr>
            <w:lang w:eastAsia="zh-CN"/>
          </w:rPr>
          <w:t xml:space="preserve">, the supported </w:t>
        </w:r>
        <w:proofErr w:type="spellStart"/>
        <w:r w:rsidR="00D426E7">
          <w:rPr>
            <w:lang w:eastAsia="zh-CN"/>
          </w:rPr>
          <w:t>CIoT</w:t>
        </w:r>
        <w:proofErr w:type="spellEnd"/>
        <w:r w:rsidR="00D426E7">
          <w:rPr>
            <w:lang w:eastAsia="zh-CN"/>
          </w:rPr>
          <w:t xml:space="preserve">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1118" w:name="_Toc29372901"/>
      <w:r w:rsidRPr="0067149F">
        <w:rPr>
          <w:lang w:eastAsia="zh-CN"/>
        </w:rPr>
        <w:t>24</w:t>
      </w:r>
      <w:r w:rsidRPr="0067149F">
        <w:t>.5</w:t>
      </w:r>
      <w:r w:rsidRPr="0067149F">
        <w:tab/>
        <w:t>Mobility</w:t>
      </w:r>
      <w:bookmarkEnd w:id="1118"/>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lastRenderedPageBreak/>
        <w:t>When the UE is connected to E-UTRA/5GC, inter system fallback towards E-UTRAN is performed when 5GC does not support some services, see TS 23.501 [82]. Depending on factors such as CN interface availability, network configuration and radio conditions, the fallback procedure results in either RRC CONNECTED state mobility (handover procedure) or RRC IDLE state mobility (redirection), see TS 23.501 [82] and TS 36.331 [16].</w:t>
      </w:r>
    </w:p>
    <w:p w14:paraId="0BDA35F2" w14:textId="3C4C33B6" w:rsidR="003A3F2D" w:rsidRPr="0067149F" w:rsidRDefault="00D426E7" w:rsidP="003A3F2D">
      <w:ins w:id="1119" w:author="NB" w:date="2020-02-07T11:23:00Z">
        <w:r>
          <w:t>Except for NB-IoT, i</w:t>
        </w:r>
      </w:ins>
      <w:del w:id="1120" w:author="NB" w:date="2020-02-07T11:23:00Z">
        <w:r w:rsidRPr="00B74D1F" w:rsidDel="00F9733E">
          <w:delText>I</w:delText>
        </w:r>
      </w:del>
      <w:r w:rsidRPr="00B74D1F">
        <w:t xml:space="preserve">n </w:t>
      </w:r>
      <w:r w:rsidR="003A3F2D" w:rsidRPr="0067149F">
        <w:t>the N2 signalling procedure, the AMF based on support for emergency services, voice service, any other services or for load balancing etc, may indicate the target CN type as EPC or 5GC to the ng-</w:t>
      </w:r>
      <w:proofErr w:type="spellStart"/>
      <w:r w:rsidR="003A3F2D" w:rsidRPr="0067149F">
        <w:t>eNB</w:t>
      </w:r>
      <w:proofErr w:type="spellEnd"/>
      <w:r w:rsidR="003A3F2D" w:rsidRPr="0067149F">
        <w:t xml:space="preserve"> node. When the target CN type is received by ng-</w:t>
      </w:r>
      <w:proofErr w:type="spellStart"/>
      <w:r w:rsidR="003A3F2D" w:rsidRPr="0067149F">
        <w:t>eNB</w:t>
      </w:r>
      <w:proofErr w:type="spellEnd"/>
      <w:r w:rsidR="003A3F2D" w:rsidRPr="0067149F">
        <w:t>, the target CN type is also conveyed to the UE in RRC Connection Release message.</w:t>
      </w:r>
    </w:p>
    <w:p w14:paraId="4D543731" w14:textId="77777777" w:rsidR="003A3F2D" w:rsidRPr="0067149F" w:rsidRDefault="003A3F2D" w:rsidP="003A3F2D">
      <w:pPr>
        <w:rPr>
          <w:noProof/>
        </w:rPr>
      </w:pPr>
      <w:r w:rsidRPr="0067149F">
        <w:rPr>
          <w:noProof/>
        </w:rPr>
        <w:t>The mobility in RRC_INACTIVE is described in clause 10.1.9.</w:t>
      </w:r>
    </w:p>
    <w:p w14:paraId="6AF57002" w14:textId="64D6FC7A" w:rsidR="00D426E7" w:rsidRPr="00B74D1F" w:rsidRDefault="003A3F2D" w:rsidP="00D426E7">
      <w:pPr>
        <w:rPr>
          <w:noProof/>
        </w:rPr>
      </w:pPr>
      <w:r w:rsidRPr="0067149F">
        <w:t>For E-UTRA connected to 5GC, in RRC_IDLE the UE monitors the PCCH for CN-initiated paging information, in RRC_INACTIVE</w:t>
      </w:r>
      <w:ins w:id="1121" w:author="NB" w:date="2020-02-07T11:29:00Z">
        <w:r w:rsidR="00D426E7" w:rsidRPr="00B74D1F">
          <w:t xml:space="preserve">, </w:t>
        </w:r>
        <w:r w:rsidR="00D426E7" w:rsidRPr="00D67FF8">
          <w:rPr>
            <w:highlight w:val="cyan"/>
          </w:rPr>
          <w:t>except for NB-IoT,</w:t>
        </w:r>
      </w:ins>
      <w:r w:rsidRPr="0067149F">
        <w:t xml:space="preserve"> the UE monitors the PCCH for RAN-initiated and CN-initiated paging information. The RAN-initiated and CN-initiated paging occasions </w:t>
      </w:r>
      <w:proofErr w:type="gramStart"/>
      <w:r w:rsidRPr="0067149F">
        <w:t>overlap</w:t>
      </w:r>
      <w:proofErr w:type="gramEnd"/>
      <w:r w:rsidRPr="0067149F">
        <w:t xml:space="preserve"> and the same paging mechanism is used for both. </w:t>
      </w:r>
      <w:ins w:id="1122" w:author="NB/eMTC" w:date="2020-02-07T11:31:00Z">
        <w:r w:rsidR="00D426E7" w:rsidRPr="00AA6C33">
          <w:rPr>
            <w:highlight w:val="cyan"/>
          </w:rPr>
          <w:t>Except for</w:t>
        </w:r>
      </w:ins>
      <w:ins w:id="1123" w:author="NB" w:date="2020-02-07T11:29:00Z">
        <w:r w:rsidR="00D426E7" w:rsidRPr="00B74D1F">
          <w:t xml:space="preserve"> </w:t>
        </w:r>
        <w:r w:rsidR="00D426E7" w:rsidRPr="00AA6C33">
          <w:rPr>
            <w:highlight w:val="yellow"/>
          </w:rPr>
          <w:t>NB-IoT</w:t>
        </w:r>
      </w:ins>
      <w:ins w:id="1124" w:author="NB" w:date="2020-02-07T11:31:00Z">
        <w:r w:rsidR="00D426E7" w:rsidRPr="00AA6C33">
          <w:rPr>
            <w:highlight w:val="yellow"/>
          </w:rPr>
          <w:t xml:space="preserve"> UEs</w:t>
        </w:r>
      </w:ins>
      <w:ins w:id="1125" w:author="NB" w:date="2020-02-07T11:29:00Z">
        <w:r w:rsidR="00D426E7" w:rsidRPr="00D67FF8">
          <w:rPr>
            <w:highlight w:val="cyan"/>
          </w:rPr>
          <w:t>,</w:t>
        </w:r>
      </w:ins>
      <w:r w:rsidR="00D426E7" w:rsidRPr="00B74D1F">
        <w:t xml:space="preserve"> </w:t>
      </w:r>
      <w:ins w:id="1126" w:author="NB/eMTC" w:date="2020-02-07T11:32:00Z">
        <w:r w:rsidR="00D426E7">
          <w:t>t</w:t>
        </w:r>
      </w:ins>
      <w:del w:id="1127" w:author="NB/eMTC" w:date="2020-02-07T11:32:00Z">
        <w:r w:rsidR="00D426E7" w:rsidRPr="00B74D1F" w:rsidDel="00AA6C33">
          <w:delText>T</w:delText>
        </w:r>
      </w:del>
      <w:r w:rsidR="00D426E7" w:rsidRPr="00B74D1F">
        <w:t xml:space="preserve">he </w:t>
      </w:r>
      <w:r w:rsidRPr="0067149F">
        <w:t>extended DRX (</w:t>
      </w:r>
      <w:proofErr w:type="spellStart"/>
      <w:r w:rsidRPr="0067149F">
        <w:t>eDRX</w:t>
      </w:r>
      <w:proofErr w:type="spellEnd"/>
      <w:r w:rsidRPr="0067149F">
        <w:t>) is not used for E-UTRA connected to 5GC.</w:t>
      </w:r>
      <w:r w:rsidR="00D426E7" w:rsidRPr="00D426E7">
        <w:rPr>
          <w:highlight w:val="cyan"/>
        </w:rPr>
        <w:t xml:space="preserve"> </w:t>
      </w:r>
      <w:ins w:id="1128" w:author="NB/eMTC" w:date="2020-02-07T11:33:00Z">
        <w:r w:rsidR="00D426E7" w:rsidRPr="00D426E7">
          <w:rPr>
            <w:highlight w:val="cyan"/>
          </w:rPr>
          <w:t>The paging optimisation in clause 23.13 is also applicable, where AMF shall be considered instead of MME and ng-</w:t>
        </w:r>
        <w:proofErr w:type="spellStart"/>
        <w:r w:rsidR="00D426E7" w:rsidRPr="00D426E7">
          <w:rPr>
            <w:highlight w:val="cyan"/>
          </w:rPr>
          <w:t>eNB</w:t>
        </w:r>
        <w:proofErr w:type="spellEnd"/>
        <w:r w:rsidR="00D426E7" w:rsidRPr="00D426E7">
          <w:rPr>
            <w:highlight w:val="cyan"/>
          </w:rPr>
          <w:t xml:space="preserve"> shall be considered instead of </w:t>
        </w:r>
        <w:proofErr w:type="spellStart"/>
        <w:r w:rsidR="00D426E7" w:rsidRPr="00D426E7">
          <w:rPr>
            <w:highlight w:val="cyan"/>
          </w:rPr>
          <w:t>eNB</w:t>
        </w:r>
        <w:proofErr w:type="spellEnd"/>
        <w:r w:rsidR="00D426E7" w:rsidRPr="00D426E7">
          <w:rPr>
            <w:highlight w:val="cyan"/>
          </w:rPr>
          <w:t>.</w:t>
        </w:r>
      </w:ins>
    </w:p>
    <w:p w14:paraId="32D62812" w14:textId="7E66BD09" w:rsidR="003A3F2D" w:rsidRPr="0067149F" w:rsidRDefault="003A3F2D" w:rsidP="003A3F2D">
      <w:pPr>
        <w:rPr>
          <w:noProof/>
        </w:rPr>
      </w:pPr>
    </w:p>
    <w:bookmarkEnd w:id="1056"/>
    <w:bookmarkEnd w:id="1057"/>
    <w:p w14:paraId="0F71770C" w14:textId="192AC344" w:rsidR="00517442" w:rsidRPr="00B74D1F" w:rsidRDefault="00517442" w:rsidP="00517442">
      <w:pPr>
        <w:rPr>
          <w:noProof/>
          <w:lang w:eastAsia="zh-CN"/>
        </w:rPr>
      </w:pPr>
    </w:p>
    <w:sectPr w:rsidR="00517442" w:rsidRPr="00B74D1F">
      <w:footerReference w:type="default" r:id="rId7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Ericsson" w:date="2019-12-12T15:20:00Z" w:initials="ERI">
    <w:p w14:paraId="220B5FC0" w14:textId="77777777" w:rsidR="002076EF" w:rsidRDefault="002076EF" w:rsidP="00980646">
      <w:pPr>
        <w:pStyle w:val="CommentText"/>
      </w:pPr>
      <w:r>
        <w:rPr>
          <w:rStyle w:val="CommentReference"/>
        </w:rPr>
        <w:annotationRef/>
      </w:r>
      <w:r>
        <w:t>Does anyone know why the reference is to a Stage 3 specification here rather than Stage 2? Note that this is also the case for the definition below for EPS optimization.</w:t>
      </w:r>
    </w:p>
  </w:comment>
  <w:comment w:id="36" w:author="RAN2#109e" w:date="2020-02-29T16:46:00Z" w:initials="HW">
    <w:p w14:paraId="0CE7A435" w14:textId="42379671" w:rsidR="002076EF" w:rsidRDefault="002076EF">
      <w:pPr>
        <w:pStyle w:val="CommentText"/>
      </w:pPr>
      <w:r>
        <w:rPr>
          <w:rStyle w:val="CommentReference"/>
        </w:rPr>
        <w:annotationRef/>
      </w:r>
      <w:r>
        <w:t>This comment will be removed in next update, unless objection</w:t>
      </w:r>
    </w:p>
  </w:comment>
  <w:comment w:id="287" w:author="RAN2#109e" w:date="2020-02-29T16:50:00Z" w:initials="HW">
    <w:p w14:paraId="58C32300" w14:textId="69263488" w:rsidR="002076EF" w:rsidRDefault="002076EF">
      <w:pPr>
        <w:pStyle w:val="CommentText"/>
      </w:pPr>
      <w:r>
        <w:rPr>
          <w:rStyle w:val="CommentReference"/>
        </w:rPr>
        <w:annotationRef/>
      </w:r>
      <w:r>
        <w:t>The procedure is now captured in SA2 TS 23.502. The Editor’s note can be removed</w:t>
      </w:r>
    </w:p>
  </w:comment>
  <w:comment w:id="460" w:author="QC-RAN2-109-e" w:date="2020-03-03T10:23:00Z" w:initials="MSD">
    <w:p w14:paraId="2BD9B339" w14:textId="5C20CCD4" w:rsidR="000F6EF9" w:rsidRDefault="000F6EF9">
      <w:pPr>
        <w:pStyle w:val="CommentText"/>
      </w:pPr>
      <w:r>
        <w:rPr>
          <w:rStyle w:val="CommentReference"/>
        </w:rPr>
        <w:annotationRef/>
      </w:r>
      <w:r>
        <w:t xml:space="preserve">I assume these sub-bullets are referring to sequence defined in Figure 7.3b.2a. If yes, then it is best to clarify in above bullet 4 as follows “… </w:t>
      </w:r>
      <w:r>
        <w:t>User P</w:t>
      </w:r>
      <w:r w:rsidRPr="001722BE">
        <w:t xml:space="preserve">lane </w:t>
      </w:r>
      <w:proofErr w:type="spellStart"/>
      <w:r w:rsidRPr="001722BE">
        <w:t>CIoT</w:t>
      </w:r>
      <w:proofErr w:type="spellEnd"/>
      <w:r w:rsidRPr="001722BE">
        <w:t xml:space="preserve"> EPS </w:t>
      </w:r>
      <w:r>
        <w:t>O</w:t>
      </w:r>
      <w:r w:rsidRPr="001722BE">
        <w:t>ptimisation</w:t>
      </w:r>
      <w:r>
        <w:t>s</w:t>
      </w:r>
      <w:r w:rsidRPr="001722BE">
        <w:t xml:space="preserve"> as described in subclause 7.3</w:t>
      </w:r>
      <w:r>
        <w:t>b.3</w:t>
      </w:r>
      <w:r w:rsidRPr="000F6EF9">
        <w:rPr>
          <w:color w:val="FF0000"/>
        </w:rPr>
        <w:t>/Figure 7.3b-2a</w:t>
      </w:r>
      <w:r w:rsidRPr="000F6EF9">
        <w:rPr>
          <w:color w:val="FF0000"/>
        </w:rPr>
        <w:t xml:space="preserve"> </w:t>
      </w:r>
      <w:r w:rsidRPr="001722BE">
        <w:t>with the following difference</w:t>
      </w:r>
      <w:r>
        <w:t>s</w:t>
      </w:r>
    </w:p>
  </w:comment>
  <w:comment w:id="477" w:author="RAN2-107bis" w:date="2019-11-02T10:22:00Z" w:initials="HW">
    <w:p w14:paraId="2D3DA798" w14:textId="77777777" w:rsidR="002076EF" w:rsidRDefault="002076EF" w:rsidP="00CE2A3E">
      <w:pPr>
        <w:pStyle w:val="CommentText"/>
      </w:pPr>
      <w:r>
        <w:rPr>
          <w:rStyle w:val="CommentReference"/>
        </w:rPr>
        <w:annotationRef/>
      </w:r>
      <w:r>
        <w:t>FFS. Exact definition to be agreed and aligned across CR</w:t>
      </w:r>
    </w:p>
  </w:comment>
  <w:comment w:id="478" w:author="RAN2#109e" w:date="2020-02-29T15:36:00Z" w:initials="HW">
    <w:p w14:paraId="1040AF46" w14:textId="498D04F6" w:rsidR="002076EF" w:rsidRDefault="002076EF">
      <w:pPr>
        <w:pStyle w:val="CommentText"/>
      </w:pPr>
      <w:r>
        <w:rPr>
          <w:rStyle w:val="CommentReference"/>
        </w:rPr>
        <w:annotationRef/>
      </w:r>
      <w:r>
        <w:t xml:space="preserve">propose to keep the definition as it and remove the comment </w:t>
      </w:r>
    </w:p>
  </w:comment>
  <w:comment w:id="530" w:author="RAN2#109e" w:date="2020-02-29T16:54:00Z" w:initials="HW">
    <w:p w14:paraId="4E90BDF1" w14:textId="6DF9C06D" w:rsidR="002076EF" w:rsidRDefault="002076EF">
      <w:pPr>
        <w:pStyle w:val="CommentText"/>
      </w:pPr>
      <w:r>
        <w:rPr>
          <w:rStyle w:val="CommentReference"/>
        </w:rPr>
        <w:annotationRef/>
      </w:r>
      <w:r>
        <w:t xml:space="preserve">propose to remove the </w:t>
      </w:r>
      <w:proofErr w:type="spellStart"/>
      <w:r>
        <w:t>Editors’note</w:t>
      </w:r>
      <w:proofErr w:type="spellEnd"/>
      <w:r>
        <w:t>, the baseline is both mechanisms are supported. RAN2 can further discuss if needed.</w:t>
      </w:r>
    </w:p>
  </w:comment>
  <w:comment w:id="539" w:author="RAN2#109e" w:date="2020-03-02T08:25:00Z" w:initials="HW">
    <w:p w14:paraId="28D99D2A" w14:textId="3E456C13" w:rsidR="002076EF" w:rsidRDefault="002076EF">
      <w:pPr>
        <w:pStyle w:val="CommentText"/>
      </w:pPr>
      <w:r>
        <w:rPr>
          <w:rStyle w:val="CommentReference"/>
        </w:rPr>
        <w:annotationRef/>
      </w:r>
      <w:r>
        <w:t>Updated to use ‘Time Advance Adjustment’ in Layer 1 ACK</w:t>
      </w:r>
    </w:p>
  </w:comment>
  <w:comment w:id="555" w:author="RAN2#109e" w:date="2020-03-02T07:58:00Z" w:initials="HW">
    <w:p w14:paraId="2A771EAC" w14:textId="59DC65E2" w:rsidR="002076EF" w:rsidRDefault="002076EF">
      <w:pPr>
        <w:pStyle w:val="CommentText"/>
      </w:pPr>
      <w:r>
        <w:rPr>
          <w:rStyle w:val="CommentReference"/>
        </w:rPr>
        <w:annotationRef/>
      </w:r>
      <w:r>
        <w:t xml:space="preserve">Alignment with RAN1 </w:t>
      </w:r>
      <w:proofErr w:type="spellStart"/>
      <w:r>
        <w:t>termonolgy</w:t>
      </w:r>
      <w:proofErr w:type="spellEnd"/>
    </w:p>
  </w:comment>
  <w:comment w:id="566" w:author="RAN2#109e" w:date="2020-02-29T15:58:00Z" w:initials="HW">
    <w:p w14:paraId="7F6EDD3E" w14:textId="4F7BAF5D" w:rsidR="002076EF" w:rsidRDefault="002076EF">
      <w:pPr>
        <w:pStyle w:val="CommentText"/>
      </w:pPr>
      <w:r>
        <w:rPr>
          <w:rStyle w:val="CommentReference"/>
        </w:rPr>
        <w:annotationRef/>
      </w:r>
      <w:r>
        <w:rPr>
          <w:rStyle w:val="CommentReference"/>
        </w:rPr>
        <w:annotationRef/>
      </w:r>
      <w:r>
        <w:t xml:space="preserve">Propose to remove the </w:t>
      </w:r>
      <w:proofErr w:type="spellStart"/>
      <w:r>
        <w:t>Editors’note</w:t>
      </w:r>
      <w:proofErr w:type="spellEnd"/>
      <w:r>
        <w:t>, the baseline is both mechanisms are supported. RAN2 can further discuss if needed.</w:t>
      </w:r>
    </w:p>
  </w:comment>
  <w:comment w:id="571" w:author="QC-RAN2-109-e" w:date="2020-03-03T10:35:00Z" w:initials="MSD">
    <w:p w14:paraId="139CEBDF" w14:textId="3CA36F7C" w:rsidR="000E0F7E" w:rsidRDefault="000E0F7E">
      <w:pPr>
        <w:pStyle w:val="CommentText"/>
      </w:pPr>
      <w:r>
        <w:rPr>
          <w:rStyle w:val="CommentReference"/>
        </w:rPr>
        <w:annotationRef/>
      </w:r>
      <w:r>
        <w:t xml:space="preserve">These notes are essentially describing fall-back procedures. Is it not better to have this as normative text instead of notes? </w:t>
      </w:r>
    </w:p>
  </w:comment>
  <w:comment w:id="610" w:author="RAN2#109e" w:date="2020-02-29T16:01:00Z" w:initials="HW">
    <w:p w14:paraId="5C8733B7" w14:textId="52CBEEFF" w:rsidR="002076EF" w:rsidRDefault="002076EF">
      <w:pPr>
        <w:pStyle w:val="CommentText"/>
      </w:pPr>
      <w:r>
        <w:rPr>
          <w:rStyle w:val="CommentReference"/>
        </w:rPr>
        <w:annotationRef/>
      </w:r>
      <w:r>
        <w:t xml:space="preserve">propose to remove this note. </w:t>
      </w:r>
      <w:proofErr w:type="spellStart"/>
      <w:r>
        <w:t>ResumeID</w:t>
      </w:r>
      <w:proofErr w:type="spellEnd"/>
      <w:r>
        <w:t xml:space="preserve"> is included in the message. the </w:t>
      </w:r>
      <w:proofErr w:type="spellStart"/>
      <w:r>
        <w:t>eNB</w:t>
      </w:r>
      <w:proofErr w:type="spellEnd"/>
      <w:r>
        <w:t xml:space="preserve"> can authenticate the UE</w:t>
      </w:r>
    </w:p>
  </w:comment>
  <w:comment w:id="634" w:author="QC-RAN2-109-e" w:date="2020-03-03T10:39:00Z" w:initials="MSD">
    <w:p w14:paraId="76D2102E" w14:textId="6B524ADD" w:rsidR="00582A07" w:rsidRDefault="00582A07">
      <w:pPr>
        <w:pStyle w:val="CommentText"/>
      </w:pPr>
      <w:r>
        <w:rPr>
          <w:rStyle w:val="CommentReference"/>
        </w:rPr>
        <w:annotationRef/>
      </w:r>
      <w:r>
        <w:t>Same comment as for 7.3y.3.</w:t>
      </w:r>
    </w:p>
  </w:comment>
  <w:comment w:id="676" w:author="RAN2#109e" w:date="2020-02-29T16:58:00Z" w:initials="HW">
    <w:p w14:paraId="68E9747C" w14:textId="6B9D9DEB" w:rsidR="002076EF" w:rsidRDefault="002076EF">
      <w:pPr>
        <w:pStyle w:val="CommentText"/>
      </w:pPr>
      <w:r>
        <w:rPr>
          <w:rStyle w:val="CommentReference"/>
        </w:rPr>
        <w:annotationRef/>
      </w:r>
      <w:r>
        <w:t xml:space="preserve">criterion </w:t>
      </w:r>
      <w:proofErr w:type="gramStart"/>
      <w:r>
        <w:t>are</w:t>
      </w:r>
      <w:proofErr w:type="gramEnd"/>
      <w:r>
        <w:t xml:space="preserve"> specified in RAN4 spec </w:t>
      </w:r>
    </w:p>
  </w:comment>
  <w:comment w:id="695" w:author="RAN2#109e" w:date="2020-02-29T17:17:00Z" w:initials="HW">
    <w:p w14:paraId="78221512" w14:textId="7C01F02E" w:rsidR="002076EF" w:rsidRDefault="002076EF" w:rsidP="00C05BE1">
      <w:pPr>
        <w:pStyle w:val="CommentText"/>
      </w:pPr>
      <w:r>
        <w:rPr>
          <w:rStyle w:val="CommentReference"/>
        </w:rPr>
        <w:annotationRef/>
      </w:r>
      <w:r>
        <w:t xml:space="preserve">We have asked SA2 </w:t>
      </w:r>
      <w:proofErr w:type="spellStart"/>
      <w:r>
        <w:t>tio</w:t>
      </w:r>
      <w:proofErr w:type="spellEnd"/>
      <w:r>
        <w:t xml:space="preserve"> introduce MME awareness</w:t>
      </w:r>
    </w:p>
    <w:p w14:paraId="4E8F50D2" w14:textId="38501223" w:rsidR="002076EF" w:rsidRDefault="002076EF" w:rsidP="00C05BE1">
      <w:pPr>
        <w:pStyle w:val="CommentText"/>
      </w:pPr>
      <w:r>
        <w:t xml:space="preserve">I assume the rel-15 mechanism as a baseline that the </w:t>
      </w:r>
      <w:proofErr w:type="spellStart"/>
      <w:r>
        <w:t>eNB</w:t>
      </w:r>
      <w:proofErr w:type="spellEnd"/>
      <w:r>
        <w:t xml:space="preserve"> informs the MME whether it supports </w:t>
      </w:r>
      <w:proofErr w:type="gramStart"/>
      <w:r>
        <w:t>GWUS ?</w:t>
      </w:r>
      <w:proofErr w:type="gramEnd"/>
    </w:p>
    <w:p w14:paraId="0209F695" w14:textId="72D48A20" w:rsidR="002076EF" w:rsidRDefault="002076EF" w:rsidP="00C05BE1">
      <w:pPr>
        <w:pStyle w:val="CommentText"/>
      </w:pPr>
    </w:p>
  </w:comment>
  <w:comment w:id="696" w:author="QC-RAN2-109-e" w:date="2020-03-03T10:45:00Z" w:initials="MSD">
    <w:p w14:paraId="011C5CBF" w14:textId="2CEF0E97" w:rsidR="009C5155" w:rsidRDefault="009C5155">
      <w:pPr>
        <w:pStyle w:val="CommentText"/>
      </w:pPr>
      <w:r>
        <w:rPr>
          <w:rStyle w:val="CommentReference"/>
        </w:rPr>
        <w:annotationRef/>
      </w:r>
      <w:r>
        <w:t xml:space="preserve">What SA2 introduced is </w:t>
      </w:r>
      <w:proofErr w:type="spellStart"/>
      <w:r>
        <w:t>eNB</w:t>
      </w:r>
      <w:proofErr w:type="spellEnd"/>
      <w:r>
        <w:t xml:space="preserve"> tells whether UE supports WUS. That is not the same thing as </w:t>
      </w:r>
      <w:proofErr w:type="spellStart"/>
      <w:r>
        <w:t>eNB</w:t>
      </w:r>
      <w:proofErr w:type="spellEnd"/>
      <w:r>
        <w:t xml:space="preserve"> supports WUS. Does stage 2 normally capture </w:t>
      </w:r>
      <w:proofErr w:type="spellStart"/>
      <w:r>
        <w:t>eNB</w:t>
      </w:r>
      <w:proofErr w:type="spellEnd"/>
      <w:r>
        <w:t xml:space="preserve"> telling MME what </w:t>
      </w:r>
      <w:proofErr w:type="spellStart"/>
      <w:r>
        <w:t>eNB</w:t>
      </w:r>
      <w:proofErr w:type="spellEnd"/>
      <w:r>
        <w:t xml:space="preserve"> supports? I think it is better to change this bullet to: “</w:t>
      </w:r>
      <w:r>
        <w:rPr>
          <w:noProof/>
        </w:rPr>
        <w:t>T</w:t>
      </w:r>
      <w:r w:rsidRPr="00F01932">
        <w:rPr>
          <w:noProof/>
        </w:rPr>
        <w:t xml:space="preserve">he </w:t>
      </w:r>
      <w:r>
        <w:rPr>
          <w:noProof/>
        </w:rPr>
        <w:t xml:space="preserve">eNB informs the MME whether </w:t>
      </w:r>
      <w:r w:rsidRPr="009C5155">
        <w:rPr>
          <w:strike/>
          <w:noProof/>
        </w:rPr>
        <w:t>it</w:t>
      </w:r>
      <w:r w:rsidRPr="009C5155">
        <w:rPr>
          <w:noProof/>
          <w:color w:val="FF0000"/>
        </w:rPr>
        <w:t>UE</w:t>
      </w:r>
      <w:r>
        <w:rPr>
          <w:noProof/>
        </w:rPr>
        <w:t xml:space="preserve"> supports GWUS</w:t>
      </w:r>
      <w:r>
        <w:t>”</w:t>
      </w:r>
    </w:p>
  </w:comment>
  <w:comment w:id="711" w:author="QC-RAN2-109-e" w:date="2020-03-03T10:49:00Z" w:initials="MSD">
    <w:p w14:paraId="6A0F8800" w14:textId="3D575CF7" w:rsidR="009C5155" w:rsidRDefault="009C5155">
      <w:pPr>
        <w:pStyle w:val="CommentText"/>
      </w:pPr>
      <w:r>
        <w:rPr>
          <w:rStyle w:val="CommentReference"/>
        </w:rPr>
        <w:annotationRef/>
      </w:r>
      <w:r>
        <w:t>Assuming common WUS is optional for a cell to support then I think this should be “may be”.</w:t>
      </w:r>
    </w:p>
  </w:comment>
  <w:comment w:id="734" w:author="QC-RAN2-109-e" w:date="2020-03-03T08:26:00Z" w:initials="MSD">
    <w:p w14:paraId="52B5143C" w14:textId="77777777" w:rsidR="002076EF" w:rsidRDefault="002076EF">
      <w:pPr>
        <w:pStyle w:val="CommentText"/>
      </w:pPr>
      <w:r>
        <w:rPr>
          <w:rStyle w:val="CommentReference"/>
        </w:rPr>
        <w:annotationRef/>
      </w:r>
      <w:r>
        <w:t xml:space="preserve">This figure implies there is always gap between end of WUS1 and start of WUS0. This is not correct. From </w:t>
      </w:r>
      <w:proofErr w:type="spellStart"/>
      <w:r>
        <w:t>configuraton</w:t>
      </w:r>
      <w:proofErr w:type="spellEnd"/>
      <w:r>
        <w:t xml:space="preserve"> perspective there is no gap but from UE perspective gap could happen due to the fact the UE needs fewer repetitions and </w:t>
      </w:r>
      <w:proofErr w:type="gramStart"/>
      <w:r>
        <w:t>actually used</w:t>
      </w:r>
      <w:proofErr w:type="gramEnd"/>
      <w:r>
        <w:t xml:space="preserve"> by network. Therefore, show WUS1 and WUS0 adjacent to each other. I guess the same issue was in Release 15 where Gap. I suggest correcting all three figures to make it clear. </w:t>
      </w:r>
    </w:p>
    <w:p w14:paraId="4D377E60" w14:textId="3396813A" w:rsidR="002076EF" w:rsidRDefault="002076EF">
      <w:pPr>
        <w:pStyle w:val="CommentText"/>
      </w:pPr>
      <w:r>
        <w:t xml:space="preserve">For NB-IoT it would be </w:t>
      </w:r>
      <w:proofErr w:type="spellStart"/>
      <w:r>
        <w:t>helful</w:t>
      </w:r>
      <w:proofErr w:type="spellEnd"/>
      <w:r>
        <w:t xml:space="preserve"> to show ‘primary’ and ‘secondary’ locations on the figure.</w:t>
      </w:r>
    </w:p>
  </w:comment>
  <w:comment w:id="742" w:author="QC-RAN2-109-e" w:date="2020-03-03T08:30:00Z" w:initials="MSD">
    <w:p w14:paraId="2FE86178" w14:textId="51FE5337" w:rsidR="002076EF" w:rsidRDefault="002076EF">
      <w:pPr>
        <w:pStyle w:val="CommentText"/>
      </w:pPr>
      <w:r>
        <w:rPr>
          <w:rStyle w:val="CommentReference"/>
        </w:rPr>
        <w:annotationRef/>
      </w:r>
      <w:r w:rsidR="00765C8F">
        <w:t>The relative frequency location of WUS0 and WUS1 can be opposite to what is shown. Suggest adding a note that says something like ‘NOTE: WUS1/WUS3 could be higher or lower frequency than WUS0/WUS2.</w:t>
      </w:r>
    </w:p>
  </w:comment>
  <w:comment w:id="793" w:author="QC-RAN2-109-e" w:date="2020-03-03T10:53:00Z" w:initials="MSD">
    <w:p w14:paraId="4427ED2D" w14:textId="6616760C" w:rsidR="001C7C3F" w:rsidRDefault="001C7C3F">
      <w:pPr>
        <w:pStyle w:val="CommentText"/>
      </w:pPr>
      <w:r>
        <w:rPr>
          <w:rStyle w:val="CommentReference"/>
        </w:rPr>
        <w:annotationRef/>
      </w:r>
      <w:r>
        <w:t xml:space="preserve">I think it is correct to say </w:t>
      </w:r>
      <w:proofErr w:type="gramStart"/>
      <w:r>
        <w:t>“..</w:t>
      </w:r>
      <w:proofErr w:type="gramEnd"/>
      <w:r>
        <w:t xml:space="preserve"> via </w:t>
      </w:r>
      <w:r w:rsidRPr="001C7C3F">
        <w:rPr>
          <w:color w:val="FF0000"/>
        </w:rPr>
        <w:t>a</w:t>
      </w:r>
      <w:r>
        <w:t xml:space="preserve"> single NPDCCH”</w:t>
      </w:r>
    </w:p>
  </w:comment>
  <w:comment w:id="800" w:author="RAN2#109e" w:date="2020-02-29T16:45:00Z" w:initials="HW">
    <w:p w14:paraId="6EEFD635" w14:textId="46571CD0" w:rsidR="002076EF" w:rsidRDefault="002076EF">
      <w:pPr>
        <w:pStyle w:val="CommentText"/>
      </w:pPr>
      <w:r>
        <w:rPr>
          <w:rStyle w:val="CommentReference"/>
        </w:rPr>
        <w:annotationRef/>
      </w:r>
      <w:r>
        <w:t>FFS if this is needed</w:t>
      </w:r>
    </w:p>
  </w:comment>
  <w:comment w:id="837" w:author="QC-RAN2-109-e" w:date="2020-03-03T10:55:00Z" w:initials="MSD">
    <w:p w14:paraId="06BB8F37" w14:textId="4B8969B1" w:rsidR="001C7C3F" w:rsidRDefault="001C7C3F">
      <w:pPr>
        <w:pStyle w:val="CommentText"/>
      </w:pPr>
      <w:r>
        <w:rPr>
          <w:rStyle w:val="CommentReference"/>
        </w:rPr>
        <w:annotationRef/>
      </w:r>
      <w:r>
        <w:t xml:space="preserve">Change to “… via </w:t>
      </w:r>
      <w:r w:rsidRPr="001C7C3F">
        <w:rPr>
          <w:color w:val="FF0000"/>
        </w:rPr>
        <w:t>a</w:t>
      </w:r>
      <w:r>
        <w:t xml:space="preserve"> single NPDCCH …”</w:t>
      </w:r>
    </w:p>
  </w:comment>
  <w:comment w:id="856" w:author="QC-RAN2-109-e" w:date="2020-03-03T10:57:00Z" w:initials="MSD">
    <w:p w14:paraId="12B602AD" w14:textId="734E026E" w:rsidR="001C7C3F" w:rsidRDefault="001C7C3F">
      <w:pPr>
        <w:pStyle w:val="CommentText"/>
      </w:pPr>
      <w:r>
        <w:rPr>
          <w:rStyle w:val="CommentReference"/>
        </w:rPr>
        <w:annotationRef/>
      </w:r>
      <w:r w:rsidR="006E2126">
        <w:t>I don’t think it is necessary to say ‘some’.</w:t>
      </w:r>
    </w:p>
  </w:comment>
  <w:comment w:id="874" w:author="QC-RAN2-109-e" w:date="2020-03-03T11:01:00Z" w:initials="MSD">
    <w:p w14:paraId="2E97E521" w14:textId="6F18B6DC" w:rsidR="006E2126" w:rsidRDefault="006E2126">
      <w:pPr>
        <w:pStyle w:val="CommentText"/>
      </w:pPr>
      <w:r>
        <w:rPr>
          <w:rStyle w:val="CommentReference"/>
        </w:rPr>
        <w:annotationRef/>
      </w:r>
      <w:r>
        <w:t>RAN2 may need to revisit this after discussion of NR offline.</w:t>
      </w:r>
    </w:p>
  </w:comment>
  <w:comment w:id="870" w:author="QC-RAN2-109-e" w:date="2020-03-03T11:00:00Z" w:initials="MSD">
    <w:p w14:paraId="7C886047" w14:textId="3D5CDD05" w:rsidR="006E2126" w:rsidRDefault="006E2126">
      <w:pPr>
        <w:pStyle w:val="CommentText"/>
      </w:pPr>
      <w:r>
        <w:rPr>
          <w:rStyle w:val="CommentReference"/>
        </w:rPr>
        <w:annotationRef/>
      </w:r>
      <w:r>
        <w:t>This reads better.</w:t>
      </w:r>
    </w:p>
  </w:comment>
  <w:comment w:id="888" w:author="QC-RAN2-109-e" w:date="2020-03-03T11:03:00Z" w:initials="MSD">
    <w:p w14:paraId="6D70F5B1" w14:textId="01EA96A5" w:rsidR="00A93E2C" w:rsidRDefault="00A93E2C">
      <w:pPr>
        <w:pStyle w:val="CommentText"/>
      </w:pPr>
      <w:r>
        <w:rPr>
          <w:rStyle w:val="CommentReference"/>
        </w:rPr>
        <w:annotationRef/>
      </w:r>
      <w:r>
        <w:t>In 5GS RAI always configured?</w:t>
      </w:r>
    </w:p>
  </w:comment>
  <w:comment w:id="1051" w:author="RAN2#109e" w:date="2020-02-29T16:16:00Z" w:initials="HW">
    <w:p w14:paraId="025AE58D" w14:textId="58C4A529" w:rsidR="002076EF" w:rsidRDefault="002076EF">
      <w:pPr>
        <w:pStyle w:val="CommentText"/>
      </w:pPr>
      <w:r>
        <w:rPr>
          <w:rStyle w:val="CommentReference"/>
        </w:rPr>
        <w:annotationRef/>
      </w:r>
      <w:r>
        <w:t xml:space="preserve">this section will be removed </w:t>
      </w:r>
      <w:proofErr w:type="spellStart"/>
      <w:r>
        <w:t>form</w:t>
      </w:r>
      <w:proofErr w:type="spellEnd"/>
      <w:r>
        <w:t xml:space="preserve"> the final CR as there is no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0B5FC0" w15:done="0"/>
  <w15:commentEx w15:paraId="0CE7A435" w15:paraIdParent="220B5FC0" w15:done="0"/>
  <w15:commentEx w15:paraId="58C32300" w15:done="0"/>
  <w15:commentEx w15:paraId="2BD9B339" w15:done="0"/>
  <w15:commentEx w15:paraId="2D3DA798" w15:done="0"/>
  <w15:commentEx w15:paraId="1040AF46" w15:paraIdParent="2D3DA798" w15:done="0"/>
  <w15:commentEx w15:paraId="4E90BDF1" w15:done="0"/>
  <w15:commentEx w15:paraId="28D99D2A" w15:done="0"/>
  <w15:commentEx w15:paraId="2A771EAC" w15:done="0"/>
  <w15:commentEx w15:paraId="7F6EDD3E" w15:done="0"/>
  <w15:commentEx w15:paraId="139CEBDF" w15:done="0"/>
  <w15:commentEx w15:paraId="5C8733B7" w15:done="0"/>
  <w15:commentEx w15:paraId="76D2102E" w15:done="0"/>
  <w15:commentEx w15:paraId="68E9747C" w15:done="0"/>
  <w15:commentEx w15:paraId="0209F695" w15:done="0"/>
  <w15:commentEx w15:paraId="011C5CBF" w15:paraIdParent="0209F695" w15:done="0"/>
  <w15:commentEx w15:paraId="6A0F8800" w15:done="0"/>
  <w15:commentEx w15:paraId="4D377E60" w15:done="0"/>
  <w15:commentEx w15:paraId="2FE86178" w15:done="0"/>
  <w15:commentEx w15:paraId="4427ED2D" w15:done="0"/>
  <w15:commentEx w15:paraId="6EEFD635" w15:done="0"/>
  <w15:commentEx w15:paraId="06BB8F37" w15:done="0"/>
  <w15:commentEx w15:paraId="12B602AD" w15:done="0"/>
  <w15:commentEx w15:paraId="2E97E521" w15:done="0"/>
  <w15:commentEx w15:paraId="7C886047" w15:done="0"/>
  <w15:commentEx w15:paraId="6D70F5B1" w15:done="0"/>
  <w15:commentEx w15:paraId="025AE5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B5FC0" w16cid:durableId="220891A0"/>
  <w16cid:commentId w16cid:paraId="0CE7A435" w16cid:durableId="220891A1"/>
  <w16cid:commentId w16cid:paraId="58C32300" w16cid:durableId="220891A2"/>
  <w16cid:commentId w16cid:paraId="2BD9B339" w16cid:durableId="2208AE86"/>
  <w16cid:commentId w16cid:paraId="2D3DA798" w16cid:durableId="220891A3"/>
  <w16cid:commentId w16cid:paraId="1040AF46" w16cid:durableId="220891A4"/>
  <w16cid:commentId w16cid:paraId="4E90BDF1" w16cid:durableId="220891A5"/>
  <w16cid:commentId w16cid:paraId="28D99D2A" w16cid:durableId="220891A6"/>
  <w16cid:commentId w16cid:paraId="2A771EAC" w16cid:durableId="220891A7"/>
  <w16cid:commentId w16cid:paraId="7F6EDD3E" w16cid:durableId="220891A8"/>
  <w16cid:commentId w16cid:paraId="139CEBDF" w16cid:durableId="2208B169"/>
  <w16cid:commentId w16cid:paraId="5C8733B7" w16cid:durableId="220891A9"/>
  <w16cid:commentId w16cid:paraId="76D2102E" w16cid:durableId="2208B278"/>
  <w16cid:commentId w16cid:paraId="68E9747C" w16cid:durableId="220891AA"/>
  <w16cid:commentId w16cid:paraId="0209F695" w16cid:durableId="220891AB"/>
  <w16cid:commentId w16cid:paraId="011C5CBF" w16cid:durableId="2208B3C0"/>
  <w16cid:commentId w16cid:paraId="6A0F8800" w16cid:durableId="2208B4B8"/>
  <w16cid:commentId w16cid:paraId="4D377E60" w16cid:durableId="22089324"/>
  <w16cid:commentId w16cid:paraId="2FE86178" w16cid:durableId="22089433"/>
  <w16cid:commentId w16cid:paraId="4427ED2D" w16cid:durableId="2208B5C2"/>
  <w16cid:commentId w16cid:paraId="6EEFD635" w16cid:durableId="220891AC"/>
  <w16cid:commentId w16cid:paraId="06BB8F37" w16cid:durableId="2208B610"/>
  <w16cid:commentId w16cid:paraId="12B602AD" w16cid:durableId="2208B68E"/>
  <w16cid:commentId w16cid:paraId="2E97E521" w16cid:durableId="2208B787"/>
  <w16cid:commentId w16cid:paraId="7C886047" w16cid:durableId="2208B76A"/>
  <w16cid:commentId w16cid:paraId="6D70F5B1" w16cid:durableId="2208B7E5"/>
  <w16cid:commentId w16cid:paraId="025AE58D" w16cid:durableId="220891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63D36" w14:textId="77777777" w:rsidR="006545D5" w:rsidRDefault="006545D5">
      <w:r>
        <w:separator/>
      </w:r>
    </w:p>
  </w:endnote>
  <w:endnote w:type="continuationSeparator" w:id="0">
    <w:p w14:paraId="75F0D465" w14:textId="77777777" w:rsidR="006545D5" w:rsidRDefault="00654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B292B" w14:textId="77777777" w:rsidR="002076EF" w:rsidRDefault="002076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12836" w14:textId="77777777" w:rsidR="006545D5" w:rsidRDefault="006545D5">
      <w:r>
        <w:separator/>
      </w:r>
    </w:p>
  </w:footnote>
  <w:footnote w:type="continuationSeparator" w:id="0">
    <w:p w14:paraId="7BF37BA9" w14:textId="77777777" w:rsidR="006545D5" w:rsidRDefault="006545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Huawei">
    <w15:presenceInfo w15:providerId="None" w15:userId="Huawei"/>
  </w15:person>
  <w15:person w15:author="RAN3#107e">
    <w15:presenceInfo w15:providerId="None" w15:userId="RAN3#107e"/>
  </w15:person>
  <w15:person w15:author="NB/eMTC">
    <w15:presenceInfo w15:providerId="None" w15:userId="NB/eMTC"/>
  </w15:person>
  <w15:person w15:author="Ericsson">
    <w15:presenceInfo w15:providerId="None" w15:userId="Ericsson"/>
  </w15:person>
  <w15:person w15:author="NB">
    <w15:presenceInfo w15:providerId="None" w15:userId="NB"/>
  </w15:person>
  <w15:person w15:author="QC-RAN2-109-e">
    <w15:presenceInfo w15:providerId="None" w15:userId="QC-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27A3"/>
    <w:rsid w:val="00023B9A"/>
    <w:rsid w:val="00025086"/>
    <w:rsid w:val="0002509F"/>
    <w:rsid w:val="00026605"/>
    <w:rsid w:val="00026C23"/>
    <w:rsid w:val="000274B1"/>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6C0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0F7E"/>
    <w:rsid w:val="000E1C1D"/>
    <w:rsid w:val="000E2690"/>
    <w:rsid w:val="000E5BAE"/>
    <w:rsid w:val="000E78AA"/>
    <w:rsid w:val="000F0C2C"/>
    <w:rsid w:val="000F0D2A"/>
    <w:rsid w:val="000F14E8"/>
    <w:rsid w:val="000F2208"/>
    <w:rsid w:val="000F2CF8"/>
    <w:rsid w:val="000F4D74"/>
    <w:rsid w:val="000F62DC"/>
    <w:rsid w:val="000F6E96"/>
    <w:rsid w:val="000F6EF9"/>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59F8"/>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C7C3F"/>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076EF"/>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1FFA"/>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2A0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45D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126"/>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5C8F"/>
    <w:rsid w:val="00766DB5"/>
    <w:rsid w:val="007679E4"/>
    <w:rsid w:val="00771AB9"/>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6C0F"/>
    <w:rsid w:val="00976CFB"/>
    <w:rsid w:val="00980646"/>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5155"/>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2C"/>
    <w:rsid w:val="00A93E45"/>
    <w:rsid w:val="00A94A27"/>
    <w:rsid w:val="00A95244"/>
    <w:rsid w:val="00AA2A97"/>
    <w:rsid w:val="00AA66C3"/>
    <w:rsid w:val="00AA6C3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649B"/>
    <w:rsid w:val="00E26CFD"/>
    <w:rsid w:val="00E30C87"/>
    <w:rsid w:val="00E30CCD"/>
    <w:rsid w:val="00E32EEE"/>
    <w:rsid w:val="00E3336C"/>
    <w:rsid w:val="00E34F41"/>
    <w:rsid w:val="00E35463"/>
    <w:rsid w:val="00E3628A"/>
    <w:rsid w:val="00E374AF"/>
    <w:rsid w:val="00E4078B"/>
    <w:rsid w:val="00E408AC"/>
    <w:rsid w:val="00E420F9"/>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DDC"/>
    <w:rsid w:val="00E82889"/>
    <w:rsid w:val="00E82934"/>
    <w:rsid w:val="00E82B24"/>
    <w:rsid w:val="00E8363D"/>
    <w:rsid w:val="00E83EAF"/>
    <w:rsid w:val="00E846B8"/>
    <w:rsid w:val="00E853CF"/>
    <w:rsid w:val="00E87786"/>
    <w:rsid w:val="00E87BEA"/>
    <w:rsid w:val="00E90A5A"/>
    <w:rsid w:val="00E915C6"/>
    <w:rsid w:val="00E917F0"/>
    <w:rsid w:val="00E929D0"/>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emf"/><Relationship Id="rId21" Type="http://schemas.openxmlformats.org/officeDocument/2006/relationships/package" Target="embeddings/Microsoft_Visio_Drawing4.vsdx"/><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2.emf"/><Relationship Id="rId63" Type="http://schemas.openxmlformats.org/officeDocument/2006/relationships/oleObject" Target="embeddings/oleObject5.bin"/><Relationship Id="rId68" Type="http://schemas.openxmlformats.org/officeDocument/2006/relationships/image" Target="media/image29.e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package" Target="embeddings/Microsoft_Word_Document1.docx"/><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3.bin"/><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5.emf"/><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3.vsdx"/><Relationship Id="rId31" Type="http://schemas.openxmlformats.org/officeDocument/2006/relationships/oleObject" Target="embeddings/oleObject1.bin"/><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oleObject" Target="embeddings/oleObject4.bin"/><Relationship Id="rId65" Type="http://schemas.openxmlformats.org/officeDocument/2006/relationships/oleObject" Target="embeddings/oleObject6.bin"/><Relationship Id="rId73" Type="http://schemas.openxmlformats.org/officeDocument/2006/relationships/oleObject" Target="embeddings/oleObject8.bin"/><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6.vsdx"/><Relationship Id="rId56" Type="http://schemas.openxmlformats.org/officeDocument/2006/relationships/oleObject" Target="embeddings/oleObject2.bin"/><Relationship Id="rId64" Type="http://schemas.openxmlformats.org/officeDocument/2006/relationships/image" Target="media/image27.emf"/><Relationship Id="rId69" Type="http://schemas.openxmlformats.org/officeDocument/2006/relationships/package" Target="embeddings/Microsoft_Word_Document.docx"/><Relationship Id="rId77"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72" Type="http://schemas.openxmlformats.org/officeDocument/2006/relationships/image" Target="media/image3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4.emf"/><Relationship Id="rId67" Type="http://schemas.openxmlformats.org/officeDocument/2006/relationships/oleObject" Target="embeddings/oleObject7.bin"/><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package" Target="embeddings/Microsoft_Visio_Drawing19.vsdx"/><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package" Target="embeddings/Microsoft_Visio_Drawing10.vsdx"/><Relationship Id="rId49" Type="http://schemas.openxmlformats.org/officeDocument/2006/relationships/image" Target="media/image19.emf"/><Relationship Id="rId57"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C8A44C-6558-4F8D-AEFF-449A784A5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62</Pages>
  <Words>21043</Words>
  <Characters>119946</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407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QC-RAN2-109-e</cp:lastModifiedBy>
  <cp:revision>6</cp:revision>
  <cp:lastPrinted>2010-06-07T10:14:00Z</cp:lastPrinted>
  <dcterms:created xsi:type="dcterms:W3CDTF">2020-03-03T08:25:00Z</dcterms:created>
  <dcterms:modified xsi:type="dcterms:W3CDTF">2020-03-03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221064</vt:lpwstr>
  </property>
</Properties>
</file>